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2FC8" w:rsidRPr="00BB21A7" w:rsidRDefault="00C82FC8" w:rsidP="00C82FC8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D258746" wp14:editId="73C332B0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C82FC8" w:rsidRPr="00BB21A7" w:rsidRDefault="00C82FC8" w:rsidP="00C82FC8">
      <w:pPr>
        <w:jc w:val="center"/>
        <w:rPr>
          <w:rFonts w:asciiTheme="majorHAnsi" w:hAnsiTheme="majorHAnsi"/>
        </w:rPr>
      </w:pPr>
    </w:p>
    <w:p w:rsidR="00C82FC8" w:rsidRPr="00BB21A7" w:rsidRDefault="00C82FC8" w:rsidP="00C82FC8">
      <w:pPr>
        <w:rPr>
          <w:rFonts w:asciiTheme="majorHAnsi" w:hAnsiTheme="majorHAnsi" w:cs="FranklinGothicMedium"/>
          <w:color w:val="4F81BD" w:themeColor="accent1"/>
          <w:sz w:val="44"/>
          <w:szCs w:val="44"/>
        </w:rPr>
      </w:pPr>
    </w:p>
    <w:p w:rsidR="00C82FC8" w:rsidRPr="00BB21A7" w:rsidRDefault="00C82FC8" w:rsidP="00C82FC8">
      <w:pPr>
        <w:jc w:val="center"/>
        <w:rPr>
          <w:rFonts w:asciiTheme="majorHAnsi" w:hAnsiTheme="majorHAnsi" w:cs="FranklinGothicMedium"/>
          <w:color w:val="4F81BD" w:themeColor="accent1"/>
          <w:sz w:val="44"/>
          <w:szCs w:val="44"/>
        </w:rPr>
      </w:pPr>
      <w:r>
        <w:rPr>
          <w:rFonts w:asciiTheme="majorHAnsi" w:hAnsiTheme="majorHAnsi" w:cs="FranklinGothicMedium"/>
          <w:color w:val="4F81BD" w:themeColor="accent1"/>
          <w:sz w:val="44"/>
          <w:szCs w:val="44"/>
        </w:rPr>
        <w:t>Base de Dados II</w:t>
      </w:r>
    </w:p>
    <w:p w:rsidR="00C82FC8" w:rsidRPr="006006CD" w:rsidRDefault="00C82FC8" w:rsidP="00C82FC8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4/2015</w:t>
      </w:r>
    </w:p>
    <w:p w:rsidR="00C82FC8" w:rsidRPr="00BB21A7" w:rsidRDefault="00C82FC8" w:rsidP="00C82FC8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C82FC8" w:rsidRPr="00BB21A7" w:rsidRDefault="00C82FC8" w:rsidP="00C82FC8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C82FC8" w:rsidRPr="00BB21A7" w:rsidRDefault="00C82FC8" w:rsidP="00C82FC8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Data Warehouse</w:t>
      </w: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BB21A7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Realizado por:</w:t>
      </w: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1010832 – João Coelho</w:t>
      </w: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1010985 – Sandro Marques</w:t>
      </w:r>
    </w:p>
    <w:p w:rsidR="00C82FC8" w:rsidRPr="00C82FC8" w:rsidRDefault="00C82FC8" w:rsidP="00C82FC8">
      <w:pPr>
        <w:rPr>
          <w:rFonts w:asciiTheme="majorHAnsi" w:hAnsiTheme="majorHAnsi"/>
          <w:color w:val="A6A6A6" w:themeColor="background1" w:themeShade="A6"/>
        </w:rPr>
      </w:pPr>
      <w:r w:rsidRPr="00C82FC8">
        <w:rPr>
          <w:rFonts w:asciiTheme="majorHAnsi" w:hAnsiTheme="majorHAnsi"/>
          <w:color w:val="A6A6A6" w:themeColor="background1" w:themeShade="A6"/>
        </w:rPr>
        <w:t>1010834 – Vasco Fortuna</w:t>
      </w:r>
    </w:p>
    <w:p w:rsidR="000D5B31" w:rsidRDefault="000D5B31"/>
    <w:p w:rsidR="00C82FC8" w:rsidRDefault="00C82FC8"/>
    <w:sdt>
      <w:sdtPr>
        <w:rPr>
          <w:lang w:val="pt-BR"/>
        </w:rPr>
        <w:id w:val="938950838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1B30F1" w:rsidRDefault="001B30F1">
          <w:pPr>
            <w:pStyle w:val="CabealhodoSumrio"/>
          </w:pPr>
          <w:r>
            <w:rPr>
              <w:lang w:val="pt-BR"/>
            </w:rPr>
            <w:t>Sumário</w:t>
          </w:r>
        </w:p>
        <w:p w:rsidR="001B30F1" w:rsidRDefault="001B30F1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8762547" w:history="1">
            <w:r w:rsidRPr="000A247C">
              <w:rPr>
                <w:rStyle w:val="Hyperlink"/>
                <w:noProof/>
              </w:rPr>
              <w:t>Definição do produto e plano geral do proje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48" w:history="1">
            <w:r w:rsidRPr="000A247C">
              <w:rPr>
                <w:rStyle w:val="Hyperlink"/>
                <w:noProof/>
                <w:lang w:eastAsia="ja-JP"/>
              </w:rPr>
              <w:t>Visão do produ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49" w:history="1">
            <w:r w:rsidRPr="000A247C">
              <w:rPr>
                <w:rStyle w:val="Hyperlink"/>
                <w:noProof/>
              </w:rPr>
              <w:t>Relevância e interes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50" w:history="1">
            <w:r w:rsidRPr="000A247C">
              <w:rPr>
                <w:rStyle w:val="Hyperlink"/>
                <w:noProof/>
              </w:rPr>
              <w:t>Plano geral do proje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51" w:history="1">
            <w:r w:rsidRPr="000A247C">
              <w:rPr>
                <w:rStyle w:val="Hyperlink"/>
                <w:noProof/>
              </w:rPr>
              <w:t>Esquema do Data Warehou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52" w:history="1">
            <w:r w:rsidRPr="000A247C">
              <w:rPr>
                <w:rStyle w:val="Hyperlink"/>
                <w:noProof/>
              </w:rPr>
              <w:t>Estrela das vend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53" w:history="1">
            <w:r w:rsidRPr="000A247C">
              <w:rPr>
                <w:rStyle w:val="Hyperlink"/>
                <w:noProof/>
              </w:rPr>
              <w:t>Estrela das compr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54" w:history="1">
            <w:r w:rsidRPr="000A247C">
              <w:rPr>
                <w:rStyle w:val="Hyperlink"/>
                <w:noProof/>
              </w:rPr>
              <w:t>Estrela das promo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55" w:history="1">
            <w:r w:rsidRPr="000A247C">
              <w:rPr>
                <w:rStyle w:val="Hyperlink"/>
                <w:noProof/>
                <w:lang w:eastAsia="ja-JP"/>
              </w:rPr>
              <w:t>Base de Dados operacio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56" w:history="1">
            <w:r w:rsidRPr="000A247C">
              <w:rPr>
                <w:rStyle w:val="Hyperlink"/>
                <w:noProof/>
              </w:rPr>
              <w:t>Ficheiro extern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57" w:history="1">
            <w:r w:rsidRPr="000A247C">
              <w:rPr>
                <w:rStyle w:val="Hyperlink"/>
                <w:noProof/>
              </w:rPr>
              <w:t>Carregamento de ficheiros extern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58" w:history="1">
            <w:r w:rsidRPr="000A247C">
              <w:rPr>
                <w:rStyle w:val="Hyperlink"/>
                <w:noProof/>
              </w:rPr>
              <w:t>CHANNELS.cs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59" w:history="1">
            <w:r w:rsidRPr="000A247C">
              <w:rPr>
                <w:rStyle w:val="Hyperlink"/>
                <w:noProof/>
              </w:rPr>
              <w:t>employees.cs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60" w:history="1">
            <w:r w:rsidRPr="000A247C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61" w:history="1">
            <w:r w:rsidRPr="000A247C">
              <w:rPr>
                <w:rStyle w:val="Hyperlink"/>
                <w:noProof/>
              </w:rPr>
              <w:t>Fac_Vend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62" w:history="1">
            <w:r w:rsidRPr="000A247C">
              <w:rPr>
                <w:rStyle w:val="Hyperlink"/>
                <w:noProof/>
              </w:rPr>
              <w:t>Fac_Compr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63" w:history="1">
            <w:r w:rsidRPr="000A247C">
              <w:rPr>
                <w:rStyle w:val="Hyperlink"/>
                <w:noProof/>
              </w:rPr>
              <w:t>Fac_Promoco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64" w:history="1">
            <w:r w:rsidRPr="000A247C">
              <w:rPr>
                <w:rStyle w:val="Hyperlink"/>
                <w:noProof/>
              </w:rPr>
              <w:t>Cálculo de regis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65" w:history="1">
            <w:r w:rsidRPr="000A247C">
              <w:rPr>
                <w:rStyle w:val="Hyperlink"/>
                <w:noProof/>
              </w:rPr>
              <w:t>Dim_can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66" w:history="1">
            <w:r w:rsidRPr="000A247C">
              <w:rPr>
                <w:rStyle w:val="Hyperlink"/>
                <w:noProof/>
              </w:rPr>
              <w:t>Dim_cli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67" w:history="1">
            <w:r w:rsidRPr="000A247C">
              <w:rPr>
                <w:rStyle w:val="Hyperlink"/>
                <w:noProof/>
              </w:rPr>
              <w:t>Dim_empreg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68" w:history="1">
            <w:r w:rsidRPr="000A247C">
              <w:rPr>
                <w:rStyle w:val="Hyperlink"/>
                <w:noProof/>
              </w:rPr>
              <w:t>Dim_fornecedo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69" w:history="1">
            <w:r w:rsidRPr="000A247C">
              <w:rPr>
                <w:rStyle w:val="Hyperlink"/>
                <w:noProof/>
              </w:rPr>
              <w:t>Dim_Produ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70" w:history="1">
            <w:r w:rsidRPr="000A247C">
              <w:rPr>
                <w:rStyle w:val="Hyperlink"/>
                <w:noProof/>
              </w:rPr>
              <w:t>Dim_Promoco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71" w:history="1">
            <w:r w:rsidRPr="000A247C">
              <w:rPr>
                <w:rStyle w:val="Hyperlink"/>
                <w:noProof/>
              </w:rPr>
              <w:t>Dim_Tem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72" w:history="1">
            <w:r w:rsidRPr="000A247C">
              <w:rPr>
                <w:rStyle w:val="Hyperlink"/>
                <w:noProof/>
              </w:rPr>
              <w:t>Mini_Dim_Cli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73" w:history="1">
            <w:r w:rsidRPr="000A247C">
              <w:rPr>
                <w:rStyle w:val="Hyperlink"/>
                <w:noProof/>
              </w:rPr>
              <w:t>Fac_Vend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74" w:history="1">
            <w:r w:rsidRPr="000A247C">
              <w:rPr>
                <w:rStyle w:val="Hyperlink"/>
                <w:noProof/>
              </w:rPr>
              <w:t>Fac_Compr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75" w:history="1">
            <w:r w:rsidRPr="000A247C">
              <w:rPr>
                <w:rStyle w:val="Hyperlink"/>
                <w:noProof/>
              </w:rPr>
              <w:t>Fac_Promoco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76" w:history="1">
            <w:r w:rsidRPr="000A247C">
              <w:rPr>
                <w:rStyle w:val="Hyperlink"/>
                <w:noProof/>
              </w:rPr>
              <w:t>Cálculo total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77" w:history="1">
            <w:r w:rsidRPr="000A247C">
              <w:rPr>
                <w:rStyle w:val="Hyperlink"/>
                <w:noProof/>
              </w:rPr>
              <w:t>Workbook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78" w:history="1">
            <w:r w:rsidRPr="000A247C">
              <w:rPr>
                <w:rStyle w:val="Hyperlink"/>
                <w:noProof/>
              </w:rPr>
              <w:t>Mostrar o lucro em função do mês em cada ca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79" w:history="1">
            <w:r w:rsidRPr="000A247C">
              <w:rPr>
                <w:rStyle w:val="Hyperlink"/>
                <w:noProof/>
                <w:lang w:eastAsia="zh-TW"/>
              </w:rPr>
              <w:t xml:space="preserve">Devolve o máximo e mínimo do custo por fornecedor (com a possibilidade de </w:t>
            </w:r>
            <w:r w:rsidRPr="000A247C">
              <w:rPr>
                <w:rStyle w:val="Hyperlink"/>
                <w:i/>
                <w:noProof/>
                <w:lang w:eastAsia="zh-TW"/>
              </w:rPr>
              <w:t>drill down</w:t>
            </w:r>
            <w:r w:rsidRPr="000A247C">
              <w:rPr>
                <w:rStyle w:val="Hyperlink"/>
                <w:noProof/>
                <w:lang w:eastAsia="zh-TW"/>
              </w:rPr>
              <w:t xml:space="preserve"> e </w:t>
            </w:r>
            <w:r w:rsidRPr="000A247C">
              <w:rPr>
                <w:rStyle w:val="Hyperlink"/>
                <w:i/>
                <w:noProof/>
                <w:lang w:eastAsia="zh-TW"/>
              </w:rPr>
              <w:t>roll up</w:t>
            </w:r>
            <w:r w:rsidRPr="000A247C">
              <w:rPr>
                <w:rStyle w:val="Hyperlink"/>
                <w:noProof/>
                <w:lang w:eastAsia="zh-TW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80" w:history="1">
            <w:r w:rsidRPr="000A247C">
              <w:rPr>
                <w:rStyle w:val="Hyperlink"/>
                <w:noProof/>
              </w:rPr>
              <w:t xml:space="preserve">Devolve os lucros em relação ao tempo (detalhado) com opção de </w:t>
            </w:r>
            <w:r w:rsidRPr="000A247C">
              <w:rPr>
                <w:rStyle w:val="Hyperlink"/>
                <w:i/>
                <w:noProof/>
              </w:rPr>
              <w:t>roll 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81" w:history="1">
            <w:r w:rsidRPr="000A247C">
              <w:rPr>
                <w:rStyle w:val="Hyperlink"/>
                <w:noProof/>
              </w:rPr>
              <w:t xml:space="preserve">Devolve as Categorias mais vendidas num certo mês, com possibilidade de </w:t>
            </w:r>
            <w:r w:rsidRPr="000A247C">
              <w:rPr>
                <w:rStyle w:val="Hyperlink"/>
                <w:i/>
                <w:noProof/>
              </w:rPr>
              <w:t>roll up</w:t>
            </w:r>
            <w:r w:rsidRPr="000A247C">
              <w:rPr>
                <w:rStyle w:val="Hyperlink"/>
                <w:noProof/>
              </w:rPr>
              <w:t xml:space="preserve"> e </w:t>
            </w:r>
            <w:r w:rsidRPr="000A247C">
              <w:rPr>
                <w:rStyle w:val="Hyperlink"/>
                <w:i/>
                <w:noProof/>
              </w:rPr>
              <w:t>drill dow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82" w:history="1">
            <w:r w:rsidRPr="000A247C">
              <w:rPr>
                <w:rStyle w:val="Hyperlink"/>
                <w:noProof/>
              </w:rPr>
              <w:t>Bibliograf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83" w:history="1">
            <w:r w:rsidRPr="000A247C">
              <w:rPr>
                <w:rStyle w:val="Hyperlink"/>
                <w:noProof/>
              </w:rPr>
              <w:t>Anex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84" w:history="1">
            <w:r w:rsidRPr="000A247C">
              <w:rPr>
                <w:rStyle w:val="Hyperlink"/>
                <w:noProof/>
              </w:rPr>
              <w:t>Computador A (Joã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85" w:history="1">
            <w:r w:rsidRPr="000A247C">
              <w:rPr>
                <w:rStyle w:val="Hyperlink"/>
                <w:noProof/>
              </w:rPr>
              <w:t>Sequ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86" w:history="1">
            <w:r w:rsidRPr="000A247C">
              <w:rPr>
                <w:rStyle w:val="Hyperlink"/>
                <w:noProof/>
              </w:rPr>
              <w:t>Tab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87" w:history="1">
            <w:r w:rsidRPr="000A247C">
              <w:rPr>
                <w:rStyle w:val="Hyperlink"/>
                <w:noProof/>
                <w:lang w:val="en-US"/>
              </w:rPr>
              <w:t>Permiss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88" w:history="1">
            <w:r w:rsidRPr="000A247C">
              <w:rPr>
                <w:rStyle w:val="Hyperlink"/>
                <w:noProof/>
              </w:rPr>
              <w:t>Index’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89" w:history="1">
            <w:r w:rsidRPr="000A247C">
              <w:rPr>
                <w:rStyle w:val="Hyperlink"/>
                <w:noProof/>
                <w:lang w:eastAsia="zh-TW"/>
              </w:rPr>
              <w:t>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90" w:history="1">
            <w:r w:rsidRPr="000A247C">
              <w:rPr>
                <w:rStyle w:val="Hyperlink"/>
                <w:noProof/>
                <w:lang w:eastAsia="zh-TW"/>
              </w:rPr>
              <w:t>Constraints de refer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91" w:history="1">
            <w:r w:rsidRPr="000A247C">
              <w:rPr>
                <w:rStyle w:val="Hyperlink"/>
                <w:noProof/>
              </w:rPr>
              <w:t>Computador B (Sandr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92" w:history="1">
            <w:r w:rsidRPr="000A247C">
              <w:rPr>
                <w:rStyle w:val="Hyperlink"/>
                <w:noProof/>
              </w:rPr>
              <w:t>Criação da ligação à base de dados operacio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93" w:history="1">
            <w:r w:rsidRPr="000A247C">
              <w:rPr>
                <w:rStyle w:val="Hyperlink"/>
                <w:noProof/>
              </w:rPr>
              <w:t>Sequ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94" w:history="1">
            <w:r w:rsidRPr="000A247C">
              <w:rPr>
                <w:rStyle w:val="Hyperlink"/>
                <w:noProof/>
              </w:rPr>
              <w:t>Tab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95" w:history="1">
            <w:r w:rsidRPr="000A247C">
              <w:rPr>
                <w:rStyle w:val="Hyperlink"/>
                <w:noProof/>
              </w:rPr>
              <w:t>Index’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96" w:history="1">
            <w:r w:rsidRPr="000A247C">
              <w:rPr>
                <w:rStyle w:val="Hyperlink"/>
                <w:noProof/>
                <w:lang w:eastAsia="zh-TW"/>
              </w:rPr>
              <w:t>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97" w:history="1">
            <w:r w:rsidRPr="000A247C">
              <w:rPr>
                <w:rStyle w:val="Hyperlink"/>
                <w:noProof/>
                <w:lang w:eastAsia="zh-TW"/>
              </w:rPr>
              <w:t>Constraints de refer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98" w:history="1">
            <w:r w:rsidRPr="000A247C">
              <w:rPr>
                <w:rStyle w:val="Hyperlink"/>
                <w:noProof/>
                <w:lang w:eastAsia="zh-TW"/>
              </w:rPr>
              <w:t>Trigg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599" w:history="1">
            <w:r w:rsidRPr="000A247C">
              <w:rPr>
                <w:rStyle w:val="Hyperlink"/>
                <w:noProof/>
                <w:lang w:eastAsia="zh-TW"/>
              </w:rPr>
              <w:t>Fun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600" w:history="1">
            <w:r w:rsidRPr="000A247C">
              <w:rPr>
                <w:rStyle w:val="Hyperlink"/>
                <w:noProof/>
                <w:lang w:eastAsia="zh-TW"/>
              </w:rPr>
              <w:t>Procedimen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601" w:history="1">
            <w:r w:rsidRPr="000A247C">
              <w:rPr>
                <w:rStyle w:val="Hyperlink"/>
                <w:noProof/>
                <w:lang w:eastAsia="zh-TW"/>
              </w:rPr>
              <w:t>Sinónim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602" w:history="1">
            <w:r w:rsidRPr="000A247C">
              <w:rPr>
                <w:rStyle w:val="Hyperlink"/>
                <w:noProof/>
              </w:rPr>
              <w:t>Computador C (Vasc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603" w:history="1">
            <w:r w:rsidRPr="000A247C">
              <w:rPr>
                <w:rStyle w:val="Hyperlink"/>
                <w:noProof/>
              </w:rPr>
              <w:t>Criação da ligação à base de dados operacio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604" w:history="1">
            <w:r w:rsidRPr="000A247C">
              <w:rPr>
                <w:rStyle w:val="Hyperlink"/>
                <w:noProof/>
                <w:lang w:eastAsia="zh-TW"/>
              </w:rPr>
              <w:t>Sequ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605" w:history="1">
            <w:r w:rsidRPr="000A247C">
              <w:rPr>
                <w:rStyle w:val="Hyperlink"/>
                <w:noProof/>
              </w:rPr>
              <w:t>Tab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606" w:history="1">
            <w:r w:rsidRPr="000A247C">
              <w:rPr>
                <w:rStyle w:val="Hyperlink"/>
                <w:noProof/>
              </w:rPr>
              <w:t>Index’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607" w:history="1">
            <w:r w:rsidRPr="000A247C">
              <w:rPr>
                <w:rStyle w:val="Hyperlink"/>
                <w:noProof/>
                <w:lang w:eastAsia="zh-TW"/>
              </w:rPr>
              <w:t>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608" w:history="1">
            <w:r w:rsidRPr="000A247C">
              <w:rPr>
                <w:rStyle w:val="Hyperlink"/>
                <w:noProof/>
                <w:lang w:eastAsia="zh-TW"/>
              </w:rPr>
              <w:t>Constraints de refer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609" w:history="1">
            <w:r w:rsidRPr="000A247C">
              <w:rPr>
                <w:rStyle w:val="Hyperlink"/>
                <w:noProof/>
                <w:lang w:val="en-US"/>
              </w:rPr>
              <w:t>Permiss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610" w:history="1">
            <w:r w:rsidRPr="000A247C">
              <w:rPr>
                <w:rStyle w:val="Hyperlink"/>
                <w:noProof/>
                <w:lang w:eastAsia="zh-TW"/>
              </w:rPr>
              <w:t>Trigg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pPr>
            <w:pStyle w:val="Sumrio3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18762611" w:history="1">
            <w:r w:rsidRPr="000A247C">
              <w:rPr>
                <w:rStyle w:val="Hyperlink"/>
                <w:noProof/>
              </w:rPr>
              <w:t>Registos complementa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8762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B30F1" w:rsidRDefault="001B30F1">
          <w:r>
            <w:rPr>
              <w:b/>
              <w:bCs/>
              <w:lang w:val="pt-BR"/>
            </w:rPr>
            <w:fldChar w:fldCharType="end"/>
          </w:r>
        </w:p>
      </w:sdtContent>
    </w:sdt>
    <w:p w:rsidR="001B30F1" w:rsidRDefault="001B30F1">
      <w:pPr>
        <w:spacing w:after="200" w:line="276" w:lineRule="auto"/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bookmarkStart w:id="0" w:name="_GoBack"/>
      <w:bookmarkEnd w:id="0"/>
      <w:r>
        <w:br w:type="page"/>
      </w:r>
    </w:p>
    <w:p w:rsidR="00F534AF" w:rsidRDefault="00F534AF" w:rsidP="001C5BE9">
      <w:pPr>
        <w:pStyle w:val="Ttulo1"/>
      </w:pPr>
      <w:bookmarkStart w:id="1" w:name="_Toc418762547"/>
      <w:r w:rsidRPr="00F534AF">
        <w:lastRenderedPageBreak/>
        <w:t>Definição</w:t>
      </w:r>
      <w:r>
        <w:t xml:space="preserve"> </w:t>
      </w:r>
      <w:r w:rsidRPr="00F534AF">
        <w:t>do</w:t>
      </w:r>
      <w:r>
        <w:t xml:space="preserve"> </w:t>
      </w:r>
      <w:r w:rsidRPr="00F534AF">
        <w:t>produto</w:t>
      </w:r>
      <w:r>
        <w:t xml:space="preserve"> </w:t>
      </w:r>
      <w:r w:rsidRPr="00F534AF">
        <w:t>e</w:t>
      </w:r>
      <w:r>
        <w:t xml:space="preserve"> </w:t>
      </w:r>
      <w:r w:rsidRPr="00F534AF">
        <w:t>plano</w:t>
      </w:r>
      <w:r>
        <w:t xml:space="preserve"> </w:t>
      </w:r>
      <w:r w:rsidRPr="00F534AF">
        <w:t>geral</w:t>
      </w:r>
      <w:r>
        <w:t xml:space="preserve"> </w:t>
      </w:r>
      <w:r w:rsidRPr="00F534AF">
        <w:t>do</w:t>
      </w:r>
      <w:r>
        <w:t xml:space="preserve"> proje</w:t>
      </w:r>
      <w:r w:rsidRPr="00F534AF">
        <w:t>to</w:t>
      </w:r>
      <w:bookmarkEnd w:id="1"/>
    </w:p>
    <w:p w:rsidR="001247BA" w:rsidRDefault="001247BA" w:rsidP="00F534AF">
      <w:pPr>
        <w:pStyle w:val="Ttulo2"/>
        <w:rPr>
          <w:lang w:eastAsia="ja-JP"/>
        </w:rPr>
      </w:pPr>
    </w:p>
    <w:p w:rsidR="00C82FC8" w:rsidRPr="00153137" w:rsidRDefault="00F534AF" w:rsidP="00F534AF">
      <w:pPr>
        <w:pStyle w:val="Ttulo2"/>
        <w:rPr>
          <w:color w:val="548DD4" w:themeColor="text2" w:themeTint="99"/>
          <w:sz w:val="32"/>
        </w:rPr>
      </w:pPr>
      <w:bookmarkStart w:id="2" w:name="_Toc418762548"/>
      <w:r w:rsidRPr="001247BA">
        <w:rPr>
          <w:lang w:eastAsia="ja-JP"/>
        </w:rPr>
        <w:t>Visão do produto</w:t>
      </w:r>
      <w:bookmarkEnd w:id="2"/>
    </w:p>
    <w:p w:rsidR="00C82FC8" w:rsidRPr="001247BA" w:rsidRDefault="00153137">
      <w:pPr>
        <w:rPr>
          <w:sz w:val="24"/>
          <w:szCs w:val="24"/>
        </w:rPr>
      </w:pPr>
      <w:r>
        <w:rPr>
          <w:sz w:val="24"/>
          <w:szCs w:val="24"/>
        </w:rPr>
        <w:t xml:space="preserve">O produto será constituído por uma data warehouse, que tem como objectivo, facilitar a pesquisa de registos e dados relevantes de uma base de dados. </w:t>
      </w:r>
      <w:r w:rsidR="00443508">
        <w:rPr>
          <w:sz w:val="24"/>
          <w:szCs w:val="24"/>
        </w:rPr>
        <w:t xml:space="preserve">A data warehouse </w:t>
      </w:r>
      <w:r w:rsidR="00443508" w:rsidRPr="001247BA">
        <w:rPr>
          <w:sz w:val="24"/>
          <w:szCs w:val="24"/>
        </w:rPr>
        <w:t>tratará e actualizará os registos da base de dados todos os dias</w:t>
      </w:r>
      <w:r w:rsidR="003C5F98" w:rsidRPr="001247BA">
        <w:rPr>
          <w:sz w:val="24"/>
          <w:szCs w:val="24"/>
        </w:rPr>
        <w:t xml:space="preserve"> (no período em que a base de dados tenha menor utilização)</w:t>
      </w:r>
      <w:r w:rsidR="00443508" w:rsidRPr="001247BA">
        <w:rPr>
          <w:sz w:val="24"/>
          <w:szCs w:val="24"/>
        </w:rPr>
        <w:t xml:space="preserve">, de modo a providenciar pesquisas e dados constantemente </w:t>
      </w:r>
      <w:r w:rsidR="00D331B1" w:rsidRPr="001247BA">
        <w:rPr>
          <w:sz w:val="24"/>
          <w:szCs w:val="24"/>
        </w:rPr>
        <w:t>atualizados</w:t>
      </w:r>
      <w:r w:rsidR="00443508" w:rsidRPr="001247BA">
        <w:rPr>
          <w:sz w:val="24"/>
          <w:szCs w:val="24"/>
        </w:rPr>
        <w:t>.</w:t>
      </w:r>
    </w:p>
    <w:p w:rsidR="00D331B1" w:rsidRPr="001247BA" w:rsidRDefault="00D331B1">
      <w:pPr>
        <w:rPr>
          <w:sz w:val="24"/>
          <w:szCs w:val="24"/>
        </w:rPr>
      </w:pPr>
    </w:p>
    <w:p w:rsidR="0093200E" w:rsidRPr="001247BA" w:rsidRDefault="0093200E">
      <w:pPr>
        <w:rPr>
          <w:sz w:val="24"/>
        </w:rPr>
      </w:pPr>
      <w:r w:rsidRPr="001247BA">
        <w:rPr>
          <w:b/>
          <w:sz w:val="24"/>
        </w:rPr>
        <w:t>Software necessário:</w:t>
      </w:r>
      <w:r w:rsidRPr="001247BA">
        <w:rPr>
          <w:sz w:val="24"/>
        </w:rPr>
        <w:t xml:space="preserve"> Oracle Business Intelligence Discoverer</w:t>
      </w:r>
    </w:p>
    <w:p w:rsidR="006425A9" w:rsidRPr="001247BA" w:rsidRDefault="006425A9">
      <w:pPr>
        <w:rPr>
          <w:b/>
          <w:sz w:val="24"/>
        </w:rPr>
      </w:pPr>
      <w:r w:rsidRPr="001247BA">
        <w:rPr>
          <w:b/>
          <w:sz w:val="24"/>
        </w:rPr>
        <w:t xml:space="preserve">Hardware </w:t>
      </w:r>
      <w:r w:rsidR="00C760B8" w:rsidRPr="001247BA">
        <w:rPr>
          <w:b/>
          <w:sz w:val="24"/>
        </w:rPr>
        <w:t>recomendado</w:t>
      </w:r>
      <w:r w:rsidRPr="001247BA">
        <w:rPr>
          <w:b/>
          <w:sz w:val="24"/>
        </w:rPr>
        <w:t xml:space="preserve">: </w:t>
      </w:r>
    </w:p>
    <w:p w:rsidR="00560BF6" w:rsidRPr="001247BA" w:rsidRDefault="00C760B8" w:rsidP="00560BF6">
      <w:pPr>
        <w:pStyle w:val="PargrafodaLista"/>
        <w:numPr>
          <w:ilvl w:val="0"/>
          <w:numId w:val="1"/>
        </w:numPr>
        <w:rPr>
          <w:sz w:val="24"/>
          <w:szCs w:val="24"/>
        </w:rPr>
      </w:pPr>
      <w:r w:rsidRPr="001247BA">
        <w:rPr>
          <w:sz w:val="24"/>
          <w:szCs w:val="24"/>
        </w:rPr>
        <w:t xml:space="preserve">Memória: </w:t>
      </w:r>
      <w:r w:rsidR="00560BF6" w:rsidRPr="001247BA">
        <w:rPr>
          <w:sz w:val="24"/>
          <w:szCs w:val="24"/>
        </w:rPr>
        <w:t>4GB</w:t>
      </w:r>
    </w:p>
    <w:p w:rsidR="00560BF6" w:rsidRPr="001247BA" w:rsidRDefault="00C760B8" w:rsidP="00560BF6">
      <w:pPr>
        <w:pStyle w:val="PargrafodaLista"/>
        <w:numPr>
          <w:ilvl w:val="0"/>
          <w:numId w:val="1"/>
        </w:numPr>
        <w:rPr>
          <w:sz w:val="24"/>
          <w:szCs w:val="24"/>
        </w:rPr>
      </w:pPr>
      <w:r w:rsidRPr="001247BA">
        <w:rPr>
          <w:sz w:val="24"/>
          <w:szCs w:val="24"/>
        </w:rPr>
        <w:t>Disco rígido: 1TB</w:t>
      </w:r>
    </w:p>
    <w:p w:rsidR="00C760B8" w:rsidRPr="001247BA" w:rsidRDefault="00C760B8" w:rsidP="00C760B8">
      <w:pPr>
        <w:pStyle w:val="PargrafodaLista"/>
        <w:numPr>
          <w:ilvl w:val="0"/>
          <w:numId w:val="1"/>
        </w:numPr>
        <w:rPr>
          <w:sz w:val="24"/>
          <w:szCs w:val="24"/>
        </w:rPr>
      </w:pPr>
      <w:r w:rsidRPr="001247BA">
        <w:rPr>
          <w:sz w:val="24"/>
          <w:szCs w:val="24"/>
        </w:rPr>
        <w:t>CPU: dual-core Pentium, 1.5GHz</w:t>
      </w:r>
    </w:p>
    <w:p w:rsidR="00D331B1" w:rsidRPr="00D331B1" w:rsidRDefault="00D331B1" w:rsidP="00D331B1">
      <w:pPr>
        <w:rPr>
          <w:sz w:val="24"/>
          <w:szCs w:val="24"/>
        </w:rPr>
      </w:pPr>
    </w:p>
    <w:p w:rsidR="00443508" w:rsidRDefault="00D331B1" w:rsidP="00D331B1">
      <w:pPr>
        <w:pStyle w:val="Ttulo2"/>
      </w:pPr>
      <w:bookmarkStart w:id="3" w:name="_Toc418762549"/>
      <w:r w:rsidRPr="001247BA">
        <w:t>Relevância e interesse</w:t>
      </w:r>
      <w:bookmarkEnd w:id="3"/>
    </w:p>
    <w:p w:rsidR="00443508" w:rsidRDefault="00D331B1">
      <w:pPr>
        <w:rPr>
          <w:sz w:val="24"/>
        </w:rPr>
      </w:pPr>
      <w:r>
        <w:rPr>
          <w:sz w:val="24"/>
          <w:szCs w:val="24"/>
        </w:rPr>
        <w:t>A nível empresarial, a data warehouse traz grandes vantagens no tratamento de dados para estatísticas e para gestão de negócios em relação à base de dados que está a ser tr</w:t>
      </w:r>
      <w:r w:rsidRPr="00AB6F3C">
        <w:rPr>
          <w:sz w:val="24"/>
          <w:szCs w:val="24"/>
        </w:rPr>
        <w:t xml:space="preserve">atada. Adicionalmente, favorece os relatórios, a análise de grandes volumes de dados </w:t>
      </w:r>
      <w:r w:rsidRPr="00AB6F3C">
        <w:rPr>
          <w:sz w:val="24"/>
        </w:rPr>
        <w:t xml:space="preserve">e a obtenção de informações estratégicas que podem facilitar a </w:t>
      </w:r>
      <w:r w:rsidRPr="00AB6F3C">
        <w:rPr>
          <w:bCs/>
          <w:sz w:val="24"/>
        </w:rPr>
        <w:t>tomada de decisão</w:t>
      </w:r>
      <w:r w:rsidRPr="00AB6F3C">
        <w:rPr>
          <w:sz w:val="24"/>
        </w:rPr>
        <w:t>.</w:t>
      </w:r>
    </w:p>
    <w:p w:rsidR="002D4811" w:rsidRDefault="002D4811">
      <w:pPr>
        <w:rPr>
          <w:sz w:val="24"/>
          <w:szCs w:val="24"/>
        </w:rPr>
      </w:pPr>
    </w:p>
    <w:p w:rsidR="00443508" w:rsidRDefault="002D4811" w:rsidP="002D4811">
      <w:pPr>
        <w:pStyle w:val="Ttulo2"/>
      </w:pPr>
      <w:bookmarkStart w:id="4" w:name="_Toc418762550"/>
      <w:r w:rsidRPr="002D4811">
        <w:t>Plano</w:t>
      </w:r>
      <w:r>
        <w:t xml:space="preserve"> </w:t>
      </w:r>
      <w:r w:rsidRPr="002D4811">
        <w:t>geral</w:t>
      </w:r>
      <w:r>
        <w:t xml:space="preserve"> </w:t>
      </w:r>
      <w:r w:rsidRPr="002D4811">
        <w:t>do</w:t>
      </w:r>
      <w:r>
        <w:t xml:space="preserve"> proje</w:t>
      </w:r>
      <w:r w:rsidRPr="002D4811">
        <w:t>to</w:t>
      </w:r>
      <w:bookmarkEnd w:id="4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728"/>
        <w:gridCol w:w="1729"/>
        <w:gridCol w:w="1729"/>
        <w:gridCol w:w="1729"/>
        <w:gridCol w:w="1729"/>
      </w:tblGrid>
      <w:tr w:rsidR="001E1B1B" w:rsidTr="000D5B31">
        <w:tc>
          <w:tcPr>
            <w:tcW w:w="1728" w:type="dxa"/>
            <w:tcBorders>
              <w:bottom w:val="single" w:sz="4" w:space="0" w:color="auto"/>
            </w:tcBorders>
            <w:shd w:val="pct15" w:color="auto" w:fill="auto"/>
          </w:tcPr>
          <w:p w:rsidR="001E1B1B" w:rsidRPr="00443508" w:rsidRDefault="001E1B1B" w:rsidP="000D5B31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ID</w:t>
            </w:r>
          </w:p>
        </w:tc>
        <w:tc>
          <w:tcPr>
            <w:tcW w:w="1729" w:type="dxa"/>
            <w:shd w:val="pct15" w:color="auto" w:fill="auto"/>
          </w:tcPr>
          <w:p w:rsidR="001E1B1B" w:rsidRPr="00443508" w:rsidRDefault="001E1B1B" w:rsidP="000D5B31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Nome da tarefa</w:t>
            </w:r>
          </w:p>
        </w:tc>
        <w:tc>
          <w:tcPr>
            <w:tcW w:w="1729" w:type="dxa"/>
            <w:shd w:val="pct15" w:color="auto" w:fill="auto"/>
          </w:tcPr>
          <w:p w:rsidR="001E1B1B" w:rsidRPr="00443508" w:rsidRDefault="001E1B1B" w:rsidP="000D5B31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Início</w:t>
            </w:r>
          </w:p>
        </w:tc>
        <w:tc>
          <w:tcPr>
            <w:tcW w:w="1729" w:type="dxa"/>
            <w:shd w:val="pct15" w:color="auto" w:fill="auto"/>
          </w:tcPr>
          <w:p w:rsidR="001E1B1B" w:rsidRPr="00443508" w:rsidRDefault="001E1B1B" w:rsidP="000D5B31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Conclusão</w:t>
            </w:r>
          </w:p>
        </w:tc>
        <w:tc>
          <w:tcPr>
            <w:tcW w:w="1729" w:type="dxa"/>
            <w:shd w:val="pct15" w:color="auto" w:fill="auto"/>
          </w:tcPr>
          <w:p w:rsidR="001E1B1B" w:rsidRPr="00443508" w:rsidRDefault="001E1B1B" w:rsidP="000D5B31">
            <w:pPr>
              <w:jc w:val="center"/>
              <w:rPr>
                <w:i/>
                <w:color w:val="000000" w:themeColor="text1"/>
                <w:sz w:val="28"/>
                <w:szCs w:val="24"/>
              </w:rPr>
            </w:pPr>
            <w:r w:rsidRPr="00443508">
              <w:rPr>
                <w:i/>
                <w:color w:val="000000" w:themeColor="text1"/>
                <w:sz w:val="28"/>
                <w:szCs w:val="24"/>
              </w:rPr>
              <w:t>Duração</w:t>
            </w:r>
          </w:p>
        </w:tc>
      </w:tr>
      <w:tr w:rsidR="001E1B1B" w:rsidTr="000D5B31">
        <w:tc>
          <w:tcPr>
            <w:tcW w:w="1728" w:type="dxa"/>
            <w:shd w:val="pct15" w:color="auto" w:fill="auto"/>
          </w:tcPr>
          <w:p w:rsidR="001E1B1B" w:rsidRPr="00F54848" w:rsidRDefault="001E1B1B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729" w:type="dxa"/>
          </w:tcPr>
          <w:p w:rsidR="001E1B1B" w:rsidRPr="00F54848" w:rsidRDefault="001E1B1B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Definição do produto</w:t>
            </w:r>
            <w:r>
              <w:rPr>
                <w:color w:val="000000" w:themeColor="text1"/>
                <w:sz w:val="24"/>
                <w:szCs w:val="24"/>
              </w:rPr>
              <w:t xml:space="preserve"> e plano geral</w:t>
            </w:r>
          </w:p>
        </w:tc>
        <w:tc>
          <w:tcPr>
            <w:tcW w:w="1729" w:type="dxa"/>
          </w:tcPr>
          <w:p w:rsidR="001E1B1B" w:rsidRPr="00F54848" w:rsidRDefault="001E1B1B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6-03-2015</w:t>
            </w:r>
          </w:p>
        </w:tc>
        <w:tc>
          <w:tcPr>
            <w:tcW w:w="1729" w:type="dxa"/>
          </w:tcPr>
          <w:p w:rsidR="001E1B1B" w:rsidRPr="00F54848" w:rsidRDefault="001E1B1B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4-04-2015</w:t>
            </w:r>
          </w:p>
        </w:tc>
        <w:tc>
          <w:tcPr>
            <w:tcW w:w="1729" w:type="dxa"/>
          </w:tcPr>
          <w:p w:rsidR="001E1B1B" w:rsidRPr="00F54848" w:rsidRDefault="001E1B1B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1h</w:t>
            </w:r>
          </w:p>
        </w:tc>
      </w:tr>
      <w:tr w:rsidR="001E1B1B" w:rsidTr="000D5B31">
        <w:tc>
          <w:tcPr>
            <w:tcW w:w="1728" w:type="dxa"/>
            <w:shd w:val="pct15" w:color="auto" w:fill="auto"/>
          </w:tcPr>
          <w:p w:rsidR="001E1B1B" w:rsidRPr="00F54848" w:rsidRDefault="001E1B1B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1729" w:type="dxa"/>
          </w:tcPr>
          <w:p w:rsidR="001E1B1B" w:rsidRPr="00F54848" w:rsidRDefault="001E1B1B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Esquema do data warehouse</w:t>
            </w:r>
          </w:p>
        </w:tc>
        <w:tc>
          <w:tcPr>
            <w:tcW w:w="1729" w:type="dxa"/>
          </w:tcPr>
          <w:p w:rsidR="001E1B1B" w:rsidRPr="00F54848" w:rsidRDefault="001E1B1B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6-03-2015</w:t>
            </w:r>
          </w:p>
        </w:tc>
        <w:tc>
          <w:tcPr>
            <w:tcW w:w="1729" w:type="dxa"/>
          </w:tcPr>
          <w:p w:rsidR="001E1B1B" w:rsidRPr="00F54848" w:rsidRDefault="001E1B1B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4-04-2015</w:t>
            </w:r>
          </w:p>
        </w:tc>
        <w:tc>
          <w:tcPr>
            <w:tcW w:w="1729" w:type="dxa"/>
          </w:tcPr>
          <w:p w:rsidR="001E1B1B" w:rsidRPr="00F54848" w:rsidRDefault="001E1B1B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2h</w:t>
            </w:r>
          </w:p>
        </w:tc>
      </w:tr>
      <w:tr w:rsidR="001E1B1B" w:rsidTr="000D5B31">
        <w:tc>
          <w:tcPr>
            <w:tcW w:w="1728" w:type="dxa"/>
            <w:shd w:val="pct15" w:color="auto" w:fill="auto"/>
          </w:tcPr>
          <w:p w:rsidR="001E1B1B" w:rsidRPr="00F54848" w:rsidRDefault="001E1B1B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1729" w:type="dxa"/>
          </w:tcPr>
          <w:p w:rsidR="001E1B1B" w:rsidRPr="00F54848" w:rsidRDefault="001E1B1B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Descrição e código da componente ETL</w:t>
            </w:r>
          </w:p>
        </w:tc>
        <w:tc>
          <w:tcPr>
            <w:tcW w:w="1729" w:type="dxa"/>
          </w:tcPr>
          <w:p w:rsidR="001E1B1B" w:rsidRPr="00F54848" w:rsidRDefault="00A8392E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4-04-2015</w:t>
            </w:r>
          </w:p>
        </w:tc>
        <w:tc>
          <w:tcPr>
            <w:tcW w:w="1729" w:type="dxa"/>
          </w:tcPr>
          <w:p w:rsidR="001E1B1B" w:rsidRPr="00F54848" w:rsidRDefault="00A8392E" w:rsidP="00A8392E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</w:t>
            </w:r>
            <w:r>
              <w:rPr>
                <w:color w:val="000000" w:themeColor="text1"/>
                <w:sz w:val="24"/>
                <w:szCs w:val="24"/>
              </w:rPr>
              <w:t>6</w:t>
            </w:r>
            <w:r>
              <w:rPr>
                <w:color w:val="000000" w:themeColor="text1"/>
                <w:sz w:val="24"/>
                <w:szCs w:val="24"/>
              </w:rPr>
              <w:t>-0</w:t>
            </w:r>
            <w:r>
              <w:rPr>
                <w:color w:val="000000" w:themeColor="text1"/>
                <w:sz w:val="24"/>
                <w:szCs w:val="24"/>
              </w:rPr>
              <w:t>5</w:t>
            </w:r>
            <w:r>
              <w:rPr>
                <w:color w:val="000000" w:themeColor="text1"/>
                <w:sz w:val="24"/>
                <w:szCs w:val="24"/>
              </w:rPr>
              <w:t>-2015</w:t>
            </w:r>
          </w:p>
        </w:tc>
        <w:tc>
          <w:tcPr>
            <w:tcW w:w="1729" w:type="dxa"/>
          </w:tcPr>
          <w:p w:rsidR="001E1B1B" w:rsidRPr="00F54848" w:rsidRDefault="00A8392E" w:rsidP="000D5B31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40h</w:t>
            </w:r>
          </w:p>
        </w:tc>
      </w:tr>
      <w:tr w:rsidR="00A8392E" w:rsidTr="000D5B31">
        <w:tc>
          <w:tcPr>
            <w:tcW w:w="1728" w:type="dxa"/>
            <w:shd w:val="pct15" w:color="auto" w:fill="auto"/>
          </w:tcPr>
          <w:p w:rsidR="00A8392E" w:rsidRPr="00F54848" w:rsidRDefault="00A8392E" w:rsidP="00A8392E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1729" w:type="dxa"/>
          </w:tcPr>
          <w:p w:rsidR="00A8392E" w:rsidRPr="00F54848" w:rsidRDefault="00A8392E" w:rsidP="00A8392E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 xml:space="preserve">EUL e </w:t>
            </w:r>
            <w:r>
              <w:rPr>
                <w:color w:val="000000" w:themeColor="text1"/>
                <w:sz w:val="24"/>
                <w:szCs w:val="24"/>
              </w:rPr>
              <w:lastRenderedPageBreak/>
              <w:t>workbooks no Discoverer</w:t>
            </w:r>
          </w:p>
        </w:tc>
        <w:tc>
          <w:tcPr>
            <w:tcW w:w="1729" w:type="dxa"/>
          </w:tcPr>
          <w:p w:rsidR="00A8392E" w:rsidRPr="00F54848" w:rsidRDefault="00A8392E" w:rsidP="00A8392E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lastRenderedPageBreak/>
              <w:t>04-0</w:t>
            </w:r>
            <w:r>
              <w:rPr>
                <w:color w:val="000000" w:themeColor="text1"/>
                <w:sz w:val="24"/>
                <w:szCs w:val="24"/>
              </w:rPr>
              <w:t>5</w:t>
            </w:r>
            <w:r>
              <w:rPr>
                <w:color w:val="000000" w:themeColor="text1"/>
                <w:sz w:val="24"/>
                <w:szCs w:val="24"/>
              </w:rPr>
              <w:t>-2015</w:t>
            </w:r>
          </w:p>
        </w:tc>
        <w:tc>
          <w:tcPr>
            <w:tcW w:w="1729" w:type="dxa"/>
          </w:tcPr>
          <w:p w:rsidR="00A8392E" w:rsidRPr="00F54848" w:rsidRDefault="00A8392E" w:rsidP="00A8392E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0</w:t>
            </w:r>
            <w:r>
              <w:rPr>
                <w:color w:val="000000" w:themeColor="text1"/>
                <w:sz w:val="24"/>
                <w:szCs w:val="24"/>
              </w:rPr>
              <w:t>7</w:t>
            </w:r>
            <w:r>
              <w:rPr>
                <w:color w:val="000000" w:themeColor="text1"/>
                <w:sz w:val="24"/>
                <w:szCs w:val="24"/>
              </w:rPr>
              <w:t>-0</w:t>
            </w:r>
            <w:r>
              <w:rPr>
                <w:color w:val="000000" w:themeColor="text1"/>
                <w:sz w:val="24"/>
                <w:szCs w:val="24"/>
              </w:rPr>
              <w:t>5</w:t>
            </w:r>
            <w:r>
              <w:rPr>
                <w:color w:val="000000" w:themeColor="text1"/>
                <w:sz w:val="24"/>
                <w:szCs w:val="24"/>
              </w:rPr>
              <w:t>-2015</w:t>
            </w:r>
          </w:p>
        </w:tc>
        <w:tc>
          <w:tcPr>
            <w:tcW w:w="1729" w:type="dxa"/>
          </w:tcPr>
          <w:p w:rsidR="00A8392E" w:rsidRPr="00F54848" w:rsidRDefault="00A8392E" w:rsidP="00A8392E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10h</w:t>
            </w:r>
          </w:p>
        </w:tc>
      </w:tr>
      <w:tr w:rsidR="00A8392E" w:rsidTr="000D5B31">
        <w:tc>
          <w:tcPr>
            <w:tcW w:w="1728" w:type="dxa"/>
            <w:shd w:val="pct15" w:color="auto" w:fill="auto"/>
          </w:tcPr>
          <w:p w:rsidR="00A8392E" w:rsidRPr="00F54848" w:rsidRDefault="00A8392E" w:rsidP="00A8392E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4848">
              <w:rPr>
                <w:color w:val="000000" w:themeColor="text1"/>
                <w:sz w:val="24"/>
                <w:szCs w:val="24"/>
              </w:rPr>
              <w:lastRenderedPageBreak/>
              <w:t>5</w:t>
            </w:r>
          </w:p>
        </w:tc>
        <w:tc>
          <w:tcPr>
            <w:tcW w:w="1729" w:type="dxa"/>
          </w:tcPr>
          <w:p w:rsidR="00A8392E" w:rsidRPr="00F54848" w:rsidRDefault="00A8392E" w:rsidP="00A8392E">
            <w:pPr>
              <w:jc w:val="center"/>
              <w:rPr>
                <w:color w:val="000000" w:themeColor="text1"/>
                <w:sz w:val="24"/>
                <w:szCs w:val="24"/>
              </w:rPr>
            </w:pPr>
            <w:r>
              <w:rPr>
                <w:color w:val="000000" w:themeColor="text1"/>
                <w:sz w:val="24"/>
                <w:szCs w:val="24"/>
              </w:rPr>
              <w:t>Documento de otimização de desempenho</w:t>
            </w:r>
          </w:p>
        </w:tc>
        <w:tc>
          <w:tcPr>
            <w:tcW w:w="1729" w:type="dxa"/>
          </w:tcPr>
          <w:p w:rsidR="00A8392E" w:rsidRPr="00F54848" w:rsidRDefault="00A8392E" w:rsidP="00A8392E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A8392E" w:rsidRPr="00F54848" w:rsidRDefault="00A8392E" w:rsidP="00A8392E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  <w:tc>
          <w:tcPr>
            <w:tcW w:w="1729" w:type="dxa"/>
          </w:tcPr>
          <w:p w:rsidR="00A8392E" w:rsidRPr="00F54848" w:rsidRDefault="00A8392E" w:rsidP="00A8392E">
            <w:pPr>
              <w:jc w:val="center"/>
              <w:rPr>
                <w:color w:val="000000" w:themeColor="text1"/>
                <w:sz w:val="24"/>
                <w:szCs w:val="24"/>
              </w:rPr>
            </w:pPr>
          </w:p>
        </w:tc>
      </w:tr>
    </w:tbl>
    <w:p w:rsidR="00443508" w:rsidRDefault="00443508">
      <w:pPr>
        <w:rPr>
          <w:sz w:val="24"/>
          <w:szCs w:val="24"/>
        </w:rPr>
      </w:pPr>
    </w:p>
    <w:p w:rsidR="00443508" w:rsidRDefault="00443508">
      <w:pPr>
        <w:rPr>
          <w:sz w:val="24"/>
          <w:szCs w:val="24"/>
        </w:rPr>
      </w:pPr>
    </w:p>
    <w:p w:rsidR="00F54848" w:rsidRDefault="00F54848" w:rsidP="001C5BE9">
      <w:pPr>
        <w:pStyle w:val="Ttulo1"/>
      </w:pPr>
      <w:bookmarkStart w:id="5" w:name="_Toc418762551"/>
      <w:r>
        <w:t>Esquema do Data Warehouse</w:t>
      </w:r>
      <w:bookmarkEnd w:id="5"/>
    </w:p>
    <w:p w:rsidR="00F645E3" w:rsidRPr="00F645E3" w:rsidRDefault="00F645E3" w:rsidP="00F645E3">
      <w:pPr>
        <w:pStyle w:val="Ttulo2"/>
      </w:pPr>
      <w:bookmarkStart w:id="6" w:name="_Toc418762552"/>
      <w:r>
        <w:t>Estrela das vendas</w:t>
      </w:r>
      <w:bookmarkEnd w:id="6"/>
    </w:p>
    <w:p w:rsidR="00F54848" w:rsidRPr="00F54848" w:rsidRDefault="00C72F62">
      <w:pPr>
        <w:rPr>
          <w:color w:val="000000" w:themeColor="text1"/>
          <w:sz w:val="24"/>
          <w:szCs w:val="24"/>
        </w:rPr>
      </w:pPr>
      <w:r>
        <w:object w:dxaOrig="15660" w:dyaOrig="14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93.75pt" o:ole="">
            <v:imagedata r:id="rId7" o:title=""/>
          </v:shape>
          <o:OLEObject Type="Embed" ProgID="Visio.Drawing.15" ShapeID="_x0000_i1025" DrawAspect="Content" ObjectID="_1492504627" r:id="rId8"/>
        </w:object>
      </w:r>
    </w:p>
    <w:p w:rsidR="00C82FC8" w:rsidRDefault="00F645E3">
      <w:bookmarkStart w:id="7" w:name="_Toc418762553"/>
      <w:r w:rsidRPr="00F645E3">
        <w:rPr>
          <w:rStyle w:val="Ttulo2Char"/>
        </w:rPr>
        <w:lastRenderedPageBreak/>
        <w:t>Estrela das compras</w:t>
      </w:r>
      <w:bookmarkEnd w:id="7"/>
      <w:r w:rsidR="00C72F62">
        <w:object w:dxaOrig="14610" w:dyaOrig="9586">
          <v:shape id="_x0000_i1026" type="#_x0000_t75" style="width:425.25pt;height:279pt" o:ole="">
            <v:imagedata r:id="rId9" o:title=""/>
          </v:shape>
          <o:OLEObject Type="Embed" ProgID="Visio.Drawing.15" ShapeID="_x0000_i1026" DrawAspect="Content" ObjectID="_1492504628" r:id="rId10"/>
        </w:object>
      </w:r>
    </w:p>
    <w:p w:rsidR="00D71E44" w:rsidRDefault="00D71E44"/>
    <w:p w:rsidR="00D71E44" w:rsidRDefault="00F645E3">
      <w:bookmarkStart w:id="8" w:name="_Toc418762554"/>
      <w:r w:rsidRPr="00F645E3">
        <w:rPr>
          <w:rStyle w:val="Ttulo2Char"/>
        </w:rPr>
        <w:t>Estrela das promoções</w:t>
      </w:r>
      <w:bookmarkEnd w:id="8"/>
    </w:p>
    <w:p w:rsidR="003448AA" w:rsidRDefault="006D605B">
      <w:r>
        <w:object w:dxaOrig="14340" w:dyaOrig="9555">
          <v:shape id="_x0000_i1027" type="#_x0000_t75" style="width:425.25pt;height:283.5pt" o:ole="">
            <v:imagedata r:id="rId11" o:title=""/>
          </v:shape>
          <o:OLEObject Type="Embed" ProgID="Visio.Drawing.15" ShapeID="_x0000_i1027" DrawAspect="Content" ObjectID="_1492504629" r:id="rId12"/>
        </w:object>
      </w:r>
    </w:p>
    <w:p w:rsidR="00D71E44" w:rsidRDefault="001A22E1" w:rsidP="003D4175">
      <w:pPr>
        <w:pStyle w:val="Ttulo1"/>
        <w:rPr>
          <w:noProof/>
          <w:lang w:eastAsia="ja-JP"/>
        </w:rPr>
      </w:pPr>
      <w:bookmarkStart w:id="9" w:name="_Toc418762555"/>
      <w:r w:rsidRPr="001A22E1">
        <w:rPr>
          <w:noProof/>
          <w:lang w:eastAsia="ja-JP"/>
        </w:rPr>
        <w:lastRenderedPageBreak/>
        <w:t>B</w:t>
      </w:r>
      <w:r>
        <w:rPr>
          <w:noProof/>
          <w:lang w:eastAsia="ja-JP"/>
        </w:rPr>
        <w:t xml:space="preserve">ase de </w:t>
      </w:r>
      <w:r w:rsidRPr="001A22E1">
        <w:rPr>
          <w:noProof/>
          <w:lang w:eastAsia="ja-JP"/>
        </w:rPr>
        <w:t>D</w:t>
      </w:r>
      <w:r>
        <w:rPr>
          <w:noProof/>
          <w:lang w:eastAsia="ja-JP"/>
        </w:rPr>
        <w:t>ados</w:t>
      </w:r>
      <w:r w:rsidRPr="001A22E1">
        <w:rPr>
          <w:noProof/>
          <w:lang w:eastAsia="ja-JP"/>
        </w:rPr>
        <w:t xml:space="preserve"> operacional</w:t>
      </w:r>
      <w:bookmarkEnd w:id="9"/>
    </w:p>
    <w:p w:rsidR="001A22E1" w:rsidRDefault="001A22E1">
      <w:pPr>
        <w:rPr>
          <w:color w:val="548DD4" w:themeColor="text2" w:themeTint="99"/>
          <w:sz w:val="32"/>
        </w:rPr>
      </w:pPr>
      <w:r>
        <w:rPr>
          <w:noProof/>
          <w:color w:val="548DD4" w:themeColor="text2" w:themeTint="99"/>
          <w:sz w:val="32"/>
          <w:lang w:eastAsia="zh-TW"/>
        </w:rPr>
        <w:drawing>
          <wp:inline distT="0" distB="0" distL="0" distR="0">
            <wp:extent cx="5391150" cy="79533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795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443B" w:rsidRDefault="009C443B">
      <w:pPr>
        <w:spacing w:after="200" w:line="276" w:lineRule="auto"/>
        <w:rPr>
          <w:color w:val="548DD4" w:themeColor="text2" w:themeTint="99"/>
          <w:sz w:val="32"/>
        </w:rPr>
      </w:pPr>
      <w:r>
        <w:rPr>
          <w:color w:val="548DD4" w:themeColor="text2" w:themeTint="99"/>
          <w:sz w:val="32"/>
        </w:rPr>
        <w:br w:type="page"/>
      </w:r>
    </w:p>
    <w:p w:rsidR="00EF7B74" w:rsidRDefault="00EF7B74" w:rsidP="009C443B">
      <w:pPr>
        <w:pStyle w:val="Ttulo1"/>
      </w:pPr>
      <w:bookmarkStart w:id="10" w:name="_Toc418762556"/>
      <w:r>
        <w:lastRenderedPageBreak/>
        <w:t>Ficheiro externos</w:t>
      </w:r>
      <w:bookmarkEnd w:id="10"/>
    </w:p>
    <w:p w:rsidR="00EF7B74" w:rsidRPr="00EF7B74" w:rsidRDefault="00EF7B74" w:rsidP="00EF7B74"/>
    <w:p w:rsidR="00EF7B74" w:rsidRDefault="00EF7B74" w:rsidP="00EF7B74">
      <w:pPr>
        <w:pStyle w:val="Ttulo2"/>
      </w:pPr>
      <w:bookmarkStart w:id="11" w:name="_Toc418762557"/>
      <w:r>
        <w:t>Carregamento de ficheiros externos</w:t>
      </w:r>
      <w:bookmarkEnd w:id="11"/>
    </w:p>
    <w:p w:rsidR="00EF7B74" w:rsidRDefault="00EF7B74" w:rsidP="00EF7B74">
      <w:pPr>
        <w:pStyle w:val="Ttulo3"/>
      </w:pPr>
    </w:p>
    <w:p w:rsidR="00EF7B74" w:rsidRDefault="00EF7B74" w:rsidP="00EF7B74">
      <w:pPr>
        <w:pStyle w:val="Ttulo3"/>
      </w:pPr>
      <w:bookmarkStart w:id="12" w:name="_Toc418762558"/>
      <w:r w:rsidRPr="00EF7B74">
        <w:t>CHANNELS.csv</w:t>
      </w:r>
      <w:bookmarkEnd w:id="12"/>
    </w:p>
    <w:p w:rsid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OPTIONS (SKIP=1)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LOAD DATA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INFILE 'CHANNELS.csv'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REPLACE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INTO TABLE bdii_1010832.CHANNELS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FIELDS TERMINATED BY ';' OPTIONALLY ENCLOSED BY '"'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TRAILING NULLCOLS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(CHANNEL_ID CHAR(1),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CHANNEL_DESC CHAR(255),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CHANNEL_CLASS CHAR(255),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COST_SALE_PCT decimal EXTERNAL)</w:t>
      </w:r>
    </w:p>
    <w:p w:rsidR="00EF7B74" w:rsidRDefault="00EF7B74" w:rsidP="00EF7B74">
      <w:pPr>
        <w:pStyle w:val="Ttulo3"/>
      </w:pPr>
    </w:p>
    <w:p w:rsidR="00EF7B74" w:rsidRDefault="00EF7B74" w:rsidP="00EF7B74">
      <w:pPr>
        <w:pStyle w:val="Ttulo3"/>
      </w:pPr>
      <w:bookmarkStart w:id="13" w:name="_Toc418762559"/>
      <w:r w:rsidRPr="00EF7B74">
        <w:t>employees.csv</w:t>
      </w:r>
      <w:bookmarkEnd w:id="13"/>
    </w:p>
    <w:p w:rsidR="00EF7B74" w:rsidRDefault="00EF7B74" w:rsidP="00EF7B74">
      <w:pPr>
        <w:pStyle w:val="Ttulo3"/>
      </w:pP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OPTIONS (SKIP=1)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LOAD DATA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INFILE 'employees.csv'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REPLACE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INTO TABLE bdii_1010832.employees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FIELDS TERMINATED BY ',' OPTIONALLY ENCLOSED BY '"'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TRAILING NULLCOLS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(COMMISSION_PCT decimal EXTERNAL,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EMAIL CHAR(50),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EMPLOYEE_ID integer external,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FIRST_NAME INTEGER EXTERNAL,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HIRE_DATE DATE "dd-MON-rr",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JOB_ID CHAR(40),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LAST_NAME CHAR(50),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MANAGER_ID integer external,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PHONE_NUMBER CHAR(100),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SALARY integer external</w:t>
      </w:r>
    </w:p>
    <w:p w:rsidR="00EF7B74" w:rsidRPr="00EF7B74" w:rsidRDefault="00EF7B74" w:rsidP="00EF7B74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EF7B74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)</w:t>
      </w:r>
    </w:p>
    <w:p w:rsidR="00EF7B74" w:rsidRDefault="00EF7B74" w:rsidP="00EF7B74">
      <w:pPr>
        <w:pStyle w:val="Ttulo3"/>
        <w:rPr>
          <w:sz w:val="32"/>
          <w:szCs w:val="32"/>
        </w:rPr>
      </w:pPr>
      <w:r>
        <w:br w:type="page"/>
      </w:r>
    </w:p>
    <w:p w:rsidR="009C443B" w:rsidRDefault="009C443B" w:rsidP="009C443B">
      <w:pPr>
        <w:pStyle w:val="Ttulo1"/>
      </w:pPr>
      <w:bookmarkStart w:id="14" w:name="_Toc418762560"/>
      <w:r>
        <w:lastRenderedPageBreak/>
        <w:t>Dicionário de dados</w:t>
      </w:r>
      <w:bookmarkEnd w:id="14"/>
    </w:p>
    <w:p w:rsidR="006404DB" w:rsidRDefault="006404DB" w:rsidP="006404DB">
      <w:pPr>
        <w:pStyle w:val="Ttulo2"/>
      </w:pPr>
    </w:p>
    <w:p w:rsidR="009C443B" w:rsidRDefault="006404DB" w:rsidP="006404DB">
      <w:pPr>
        <w:pStyle w:val="Ttulo2"/>
      </w:pPr>
      <w:bookmarkStart w:id="15" w:name="_Toc418762561"/>
      <w:r>
        <w:t>Fac_Vendas</w:t>
      </w:r>
      <w:bookmarkEnd w:id="15"/>
    </w:p>
    <w:p w:rsidR="0068129D" w:rsidRPr="0068129D" w:rsidRDefault="0068129D" w:rsidP="0068129D">
      <w:r>
        <w:t>Tabela com as vendas de todos os canais</w:t>
      </w:r>
    </w:p>
    <w:tbl>
      <w:tblPr>
        <w:tblStyle w:val="Tabelacomgrade"/>
        <w:tblW w:w="8755" w:type="dxa"/>
        <w:tblLayout w:type="fixed"/>
        <w:tblLook w:val="04A0" w:firstRow="1" w:lastRow="0" w:firstColumn="1" w:lastColumn="0" w:noHBand="0" w:noVBand="1"/>
      </w:tblPr>
      <w:tblGrid>
        <w:gridCol w:w="2122"/>
        <w:gridCol w:w="1105"/>
        <w:gridCol w:w="850"/>
        <w:gridCol w:w="851"/>
        <w:gridCol w:w="3827"/>
      </w:tblGrid>
      <w:tr w:rsidR="0068129D" w:rsidRPr="009A76E8" w:rsidTr="00AD2A46">
        <w:trPr>
          <w:trHeight w:val="579"/>
        </w:trPr>
        <w:tc>
          <w:tcPr>
            <w:tcW w:w="2122" w:type="dxa"/>
            <w:shd w:val="clear" w:color="auto" w:fill="BFBFBF" w:themeFill="background1" w:themeFillShade="BF"/>
          </w:tcPr>
          <w:p w:rsidR="0068129D" w:rsidRPr="009A76E8" w:rsidRDefault="0068129D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1105" w:type="dxa"/>
            <w:shd w:val="clear" w:color="auto" w:fill="BFBFBF" w:themeFill="background1" w:themeFillShade="BF"/>
          </w:tcPr>
          <w:p w:rsidR="0068129D" w:rsidRPr="009A76E8" w:rsidRDefault="0068129D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Tipo Dados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68129D" w:rsidRPr="009A76E8" w:rsidRDefault="0068129D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Tam.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68129D" w:rsidRPr="009A76E8" w:rsidRDefault="0068129D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Chave</w:t>
            </w:r>
          </w:p>
        </w:tc>
        <w:tc>
          <w:tcPr>
            <w:tcW w:w="3827" w:type="dxa"/>
            <w:shd w:val="clear" w:color="auto" w:fill="BFBFBF" w:themeFill="background1" w:themeFillShade="BF"/>
          </w:tcPr>
          <w:p w:rsidR="0068129D" w:rsidRPr="009A76E8" w:rsidRDefault="0068129D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Descrição</w:t>
            </w:r>
          </w:p>
        </w:tc>
      </w:tr>
      <w:tr w:rsidR="0068129D" w:rsidTr="00AD2A46">
        <w:tc>
          <w:tcPr>
            <w:tcW w:w="2122" w:type="dxa"/>
          </w:tcPr>
          <w:p w:rsidR="0068129D" w:rsidRDefault="00AD2A46" w:rsidP="0068129D">
            <w:pPr>
              <w:jc w:val="both"/>
              <w:rPr>
                <w:sz w:val="24"/>
                <w:szCs w:val="24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Tempo</w:t>
            </w:r>
          </w:p>
        </w:tc>
        <w:tc>
          <w:tcPr>
            <w:tcW w:w="1105" w:type="dxa"/>
          </w:tcPr>
          <w:p w:rsidR="0068129D" w:rsidRDefault="0068129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68129D" w:rsidRDefault="0068129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68129D" w:rsidRDefault="0068129D" w:rsidP="00DC113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</w:t>
            </w:r>
            <w:r w:rsidR="00DC113D">
              <w:rPr>
                <w:sz w:val="24"/>
                <w:szCs w:val="24"/>
              </w:rPr>
              <w:t>F</w:t>
            </w:r>
          </w:p>
        </w:tc>
        <w:tc>
          <w:tcPr>
            <w:tcW w:w="3827" w:type="dxa"/>
          </w:tcPr>
          <w:p w:rsidR="0068129D" w:rsidRDefault="00DC113D" w:rsidP="00DC113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o tempo</w:t>
            </w:r>
          </w:p>
        </w:tc>
      </w:tr>
      <w:tr w:rsidR="00DC113D" w:rsidTr="00AD2A46">
        <w:tc>
          <w:tcPr>
            <w:tcW w:w="2122" w:type="dxa"/>
          </w:tcPr>
          <w:p w:rsidR="00DC113D" w:rsidRPr="00BE3724" w:rsidRDefault="00625836" w:rsidP="0068129D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Canal</w:t>
            </w:r>
          </w:p>
        </w:tc>
        <w:tc>
          <w:tcPr>
            <w:tcW w:w="1105" w:type="dxa"/>
          </w:tcPr>
          <w:p w:rsidR="00DC113D" w:rsidRDefault="00625836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DC113D" w:rsidRDefault="00DC113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DC113D" w:rsidRDefault="00625836" w:rsidP="00DC113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DC113D" w:rsidRDefault="00625836" w:rsidP="00DC113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o canal</w:t>
            </w:r>
          </w:p>
        </w:tc>
      </w:tr>
      <w:tr w:rsidR="00625836" w:rsidTr="00AD2A46">
        <w:tc>
          <w:tcPr>
            <w:tcW w:w="2122" w:type="dxa"/>
          </w:tcPr>
          <w:p w:rsidR="00625836" w:rsidRPr="00BE3724" w:rsidRDefault="00625836" w:rsidP="0068129D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Cliente</w:t>
            </w:r>
          </w:p>
        </w:tc>
        <w:tc>
          <w:tcPr>
            <w:tcW w:w="1105" w:type="dxa"/>
          </w:tcPr>
          <w:p w:rsidR="00625836" w:rsidRDefault="00625836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625836" w:rsidRDefault="00625836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625836" w:rsidRDefault="00625836" w:rsidP="00DC113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625836" w:rsidRDefault="00625836" w:rsidP="00DC113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o cliente</w:t>
            </w:r>
          </w:p>
        </w:tc>
      </w:tr>
      <w:tr w:rsidR="00625836" w:rsidTr="00AD2A46">
        <w:tc>
          <w:tcPr>
            <w:tcW w:w="2122" w:type="dxa"/>
          </w:tcPr>
          <w:p w:rsidR="00625836" w:rsidRPr="00BE3724" w:rsidRDefault="00625836" w:rsidP="0068129D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Promocao</w:t>
            </w:r>
          </w:p>
        </w:tc>
        <w:tc>
          <w:tcPr>
            <w:tcW w:w="1105" w:type="dxa"/>
          </w:tcPr>
          <w:p w:rsidR="00625836" w:rsidRDefault="00625836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625836" w:rsidRDefault="00625836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625836" w:rsidRDefault="00625836" w:rsidP="00DC113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625836" w:rsidRDefault="00625836" w:rsidP="00DC113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a promoção</w:t>
            </w:r>
          </w:p>
        </w:tc>
      </w:tr>
      <w:tr w:rsidR="00625836" w:rsidTr="00AD2A46">
        <w:tc>
          <w:tcPr>
            <w:tcW w:w="2122" w:type="dxa"/>
          </w:tcPr>
          <w:p w:rsidR="00625836" w:rsidRPr="00BE3724" w:rsidRDefault="00625836" w:rsidP="0068129D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Produto</w:t>
            </w:r>
          </w:p>
        </w:tc>
        <w:tc>
          <w:tcPr>
            <w:tcW w:w="1105" w:type="dxa"/>
          </w:tcPr>
          <w:p w:rsidR="00625836" w:rsidRDefault="00625836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625836" w:rsidRDefault="00625836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625836" w:rsidRDefault="00625836" w:rsidP="00DC113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625836" w:rsidRDefault="00625836" w:rsidP="00DC113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o produto</w:t>
            </w:r>
          </w:p>
        </w:tc>
      </w:tr>
      <w:tr w:rsidR="00B26170" w:rsidTr="00AD2A46">
        <w:tc>
          <w:tcPr>
            <w:tcW w:w="2122" w:type="dxa"/>
          </w:tcPr>
          <w:p w:rsidR="00B26170" w:rsidRPr="00BE3724" w:rsidRDefault="00B26170" w:rsidP="0068129D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mini_cliente</w:t>
            </w:r>
          </w:p>
        </w:tc>
        <w:tc>
          <w:tcPr>
            <w:tcW w:w="1105" w:type="dxa"/>
          </w:tcPr>
          <w:p w:rsidR="00B26170" w:rsidRDefault="00B26170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B26170" w:rsidRDefault="00B26170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B26170" w:rsidRDefault="004B4853" w:rsidP="00DC113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B26170" w:rsidRDefault="004B4853" w:rsidP="00DC113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a mini dimensão cliente</w:t>
            </w:r>
          </w:p>
        </w:tc>
      </w:tr>
      <w:tr w:rsidR="00B26170" w:rsidTr="00AD2A46">
        <w:tc>
          <w:tcPr>
            <w:tcW w:w="2122" w:type="dxa"/>
          </w:tcPr>
          <w:p w:rsidR="00B26170" w:rsidRPr="00BE3724" w:rsidRDefault="00B26170" w:rsidP="0068129D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empregado</w:t>
            </w:r>
          </w:p>
        </w:tc>
        <w:tc>
          <w:tcPr>
            <w:tcW w:w="1105" w:type="dxa"/>
          </w:tcPr>
          <w:p w:rsidR="00B26170" w:rsidRDefault="00B26170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B26170" w:rsidRDefault="00B26170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B26170" w:rsidRDefault="004B4853" w:rsidP="00DC113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B26170" w:rsidRDefault="004B4853" w:rsidP="00DC113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o empregado</w:t>
            </w:r>
          </w:p>
        </w:tc>
      </w:tr>
      <w:tr w:rsidR="00B26170" w:rsidTr="00AD2A46">
        <w:tc>
          <w:tcPr>
            <w:tcW w:w="2122" w:type="dxa"/>
          </w:tcPr>
          <w:p w:rsidR="00B26170" w:rsidRPr="00BE3724" w:rsidRDefault="00B26170" w:rsidP="00B26170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Unid_Vendidas</w:t>
            </w:r>
          </w:p>
        </w:tc>
        <w:tc>
          <w:tcPr>
            <w:tcW w:w="1105" w:type="dxa"/>
          </w:tcPr>
          <w:p w:rsidR="00B26170" w:rsidRDefault="00B26170" w:rsidP="00B2617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B26170" w:rsidRDefault="00B26170" w:rsidP="00B261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B26170" w:rsidRDefault="00B26170" w:rsidP="00B261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827" w:type="dxa"/>
          </w:tcPr>
          <w:p w:rsidR="00B26170" w:rsidRDefault="00B26170" w:rsidP="00B2617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º de unidades vendidas</w:t>
            </w:r>
          </w:p>
        </w:tc>
      </w:tr>
      <w:tr w:rsidR="00B26170" w:rsidTr="00AD2A46">
        <w:tc>
          <w:tcPr>
            <w:tcW w:w="2122" w:type="dxa"/>
          </w:tcPr>
          <w:p w:rsidR="00B26170" w:rsidRPr="00BE3724" w:rsidRDefault="00B26170" w:rsidP="00B26170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Custo_Compra</w:t>
            </w:r>
          </w:p>
        </w:tc>
        <w:tc>
          <w:tcPr>
            <w:tcW w:w="1105" w:type="dxa"/>
          </w:tcPr>
          <w:p w:rsidR="00B26170" w:rsidRDefault="00B26170" w:rsidP="00B2617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B26170" w:rsidRDefault="00B26170" w:rsidP="00B261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B26170" w:rsidRDefault="00B26170" w:rsidP="00B261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827" w:type="dxa"/>
          </w:tcPr>
          <w:p w:rsidR="00B26170" w:rsidRDefault="00E13DD5" w:rsidP="00E13DD5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eço de custo total (</w:t>
            </w:r>
            <w:r w:rsidRPr="00E13DD5">
              <w:rPr>
                <w:sz w:val="24"/>
                <w:szCs w:val="24"/>
              </w:rPr>
              <w:t>custo_prod</w:t>
            </w:r>
            <w:r>
              <w:rPr>
                <w:sz w:val="24"/>
                <w:szCs w:val="24"/>
              </w:rPr>
              <w:t xml:space="preserve"> * </w:t>
            </w:r>
            <w:r w:rsidRPr="00E13DD5">
              <w:rPr>
                <w:sz w:val="24"/>
                <w:szCs w:val="24"/>
              </w:rPr>
              <w:t>quantity_sold</w:t>
            </w:r>
            <w:r>
              <w:rPr>
                <w:sz w:val="24"/>
                <w:szCs w:val="24"/>
              </w:rPr>
              <w:t>)</w:t>
            </w:r>
          </w:p>
        </w:tc>
      </w:tr>
      <w:tr w:rsidR="00B26170" w:rsidTr="00AD2A46">
        <w:tc>
          <w:tcPr>
            <w:tcW w:w="2122" w:type="dxa"/>
          </w:tcPr>
          <w:p w:rsidR="00B26170" w:rsidRPr="00BE3724" w:rsidRDefault="00B26170" w:rsidP="00B26170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Valor_Venda</w:t>
            </w:r>
          </w:p>
        </w:tc>
        <w:tc>
          <w:tcPr>
            <w:tcW w:w="1105" w:type="dxa"/>
          </w:tcPr>
          <w:p w:rsidR="00B26170" w:rsidRDefault="00B26170" w:rsidP="00B2617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B26170" w:rsidRDefault="00B26170" w:rsidP="00B261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B26170" w:rsidRDefault="00B26170" w:rsidP="00B261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827" w:type="dxa"/>
          </w:tcPr>
          <w:p w:rsidR="00B26170" w:rsidRDefault="00B26170" w:rsidP="00B2617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Valor total da venda</w:t>
            </w:r>
          </w:p>
        </w:tc>
      </w:tr>
      <w:tr w:rsidR="00B26170" w:rsidTr="00AD2A46">
        <w:tc>
          <w:tcPr>
            <w:tcW w:w="2122" w:type="dxa"/>
          </w:tcPr>
          <w:p w:rsidR="00B26170" w:rsidRPr="00BE3724" w:rsidRDefault="00B26170" w:rsidP="00B26170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Lucro</w:t>
            </w:r>
          </w:p>
        </w:tc>
        <w:tc>
          <w:tcPr>
            <w:tcW w:w="1105" w:type="dxa"/>
          </w:tcPr>
          <w:p w:rsidR="00B26170" w:rsidRDefault="00B26170" w:rsidP="00B2617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B26170" w:rsidRDefault="00B26170" w:rsidP="00B261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B26170" w:rsidRDefault="00B26170" w:rsidP="00B261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827" w:type="dxa"/>
          </w:tcPr>
          <w:p w:rsidR="00B26170" w:rsidRDefault="00B26170" w:rsidP="00B26170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ucro da venda</w:t>
            </w:r>
            <w:r w:rsidR="00E13DD5">
              <w:rPr>
                <w:sz w:val="24"/>
                <w:szCs w:val="24"/>
              </w:rPr>
              <w:t xml:space="preserve"> (Valor_Venda – Custo_Compra)</w:t>
            </w:r>
          </w:p>
        </w:tc>
      </w:tr>
    </w:tbl>
    <w:p w:rsidR="00B5180C" w:rsidRDefault="00B5180C" w:rsidP="00B5180C"/>
    <w:p w:rsidR="00BB4BA5" w:rsidRDefault="00BB4BA5" w:rsidP="00BB4BA5">
      <w:pPr>
        <w:pStyle w:val="Ttulo2"/>
      </w:pPr>
      <w:bookmarkStart w:id="16" w:name="_Toc418762562"/>
      <w:r>
        <w:t>Fac_Compras</w:t>
      </w:r>
      <w:bookmarkEnd w:id="16"/>
    </w:p>
    <w:p w:rsidR="00BB4BA5" w:rsidRDefault="00BB4BA5" w:rsidP="00BB4BA5">
      <w:r>
        <w:t>Tabela com as compras aos fornecedores</w:t>
      </w:r>
    </w:p>
    <w:tbl>
      <w:tblPr>
        <w:tblStyle w:val="Tabelacomgrade"/>
        <w:tblW w:w="8755" w:type="dxa"/>
        <w:tblLayout w:type="fixed"/>
        <w:tblLook w:val="04A0" w:firstRow="1" w:lastRow="0" w:firstColumn="1" w:lastColumn="0" w:noHBand="0" w:noVBand="1"/>
      </w:tblPr>
      <w:tblGrid>
        <w:gridCol w:w="2122"/>
        <w:gridCol w:w="1105"/>
        <w:gridCol w:w="850"/>
        <w:gridCol w:w="851"/>
        <w:gridCol w:w="3827"/>
      </w:tblGrid>
      <w:tr w:rsidR="00424D5D" w:rsidRPr="009A76E8" w:rsidTr="000D5B31">
        <w:trPr>
          <w:trHeight w:val="579"/>
        </w:trPr>
        <w:tc>
          <w:tcPr>
            <w:tcW w:w="2122" w:type="dxa"/>
            <w:shd w:val="clear" w:color="auto" w:fill="BFBFBF" w:themeFill="background1" w:themeFillShade="BF"/>
          </w:tcPr>
          <w:p w:rsidR="00424D5D" w:rsidRPr="009A76E8" w:rsidRDefault="00424D5D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1105" w:type="dxa"/>
            <w:shd w:val="clear" w:color="auto" w:fill="BFBFBF" w:themeFill="background1" w:themeFillShade="BF"/>
          </w:tcPr>
          <w:p w:rsidR="00424D5D" w:rsidRPr="009A76E8" w:rsidRDefault="00424D5D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Tipo Dados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424D5D" w:rsidRPr="009A76E8" w:rsidRDefault="00424D5D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Tam.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424D5D" w:rsidRPr="009A76E8" w:rsidRDefault="00424D5D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Chave</w:t>
            </w:r>
          </w:p>
        </w:tc>
        <w:tc>
          <w:tcPr>
            <w:tcW w:w="3827" w:type="dxa"/>
            <w:shd w:val="clear" w:color="auto" w:fill="BFBFBF" w:themeFill="background1" w:themeFillShade="BF"/>
          </w:tcPr>
          <w:p w:rsidR="00424D5D" w:rsidRPr="009A76E8" w:rsidRDefault="00424D5D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Descrição</w:t>
            </w:r>
          </w:p>
        </w:tc>
      </w:tr>
      <w:tr w:rsidR="0058196D" w:rsidTr="000D5B31">
        <w:tc>
          <w:tcPr>
            <w:tcW w:w="2122" w:type="dxa"/>
          </w:tcPr>
          <w:p w:rsidR="0058196D" w:rsidRPr="00BE3724" w:rsidRDefault="0058196D" w:rsidP="000D5B31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Produto</w:t>
            </w:r>
          </w:p>
        </w:tc>
        <w:tc>
          <w:tcPr>
            <w:tcW w:w="1105" w:type="dxa"/>
          </w:tcPr>
          <w:p w:rsidR="0058196D" w:rsidRDefault="0058196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58196D" w:rsidRDefault="0058196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58196D" w:rsidRDefault="0058196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58196D" w:rsidRDefault="0058196D" w:rsidP="000D5B3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o produto</w:t>
            </w:r>
          </w:p>
        </w:tc>
      </w:tr>
      <w:tr w:rsidR="00424D5D" w:rsidTr="000D5B31">
        <w:tc>
          <w:tcPr>
            <w:tcW w:w="2122" w:type="dxa"/>
          </w:tcPr>
          <w:p w:rsidR="00424D5D" w:rsidRPr="00BE3724" w:rsidRDefault="0058196D" w:rsidP="000D5B31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Fornecedor</w:t>
            </w:r>
          </w:p>
        </w:tc>
        <w:tc>
          <w:tcPr>
            <w:tcW w:w="1105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424D5D" w:rsidRDefault="00424D5D" w:rsidP="000D5B3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o canal</w:t>
            </w:r>
          </w:p>
        </w:tc>
      </w:tr>
      <w:tr w:rsidR="0058196D" w:rsidTr="000D5B31">
        <w:tc>
          <w:tcPr>
            <w:tcW w:w="2122" w:type="dxa"/>
          </w:tcPr>
          <w:p w:rsidR="0058196D" w:rsidRDefault="0058196D" w:rsidP="000D5B31">
            <w:pPr>
              <w:jc w:val="both"/>
              <w:rPr>
                <w:sz w:val="24"/>
                <w:szCs w:val="24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Tempo</w:t>
            </w:r>
          </w:p>
        </w:tc>
        <w:tc>
          <w:tcPr>
            <w:tcW w:w="1105" w:type="dxa"/>
          </w:tcPr>
          <w:p w:rsidR="0058196D" w:rsidRDefault="0058196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58196D" w:rsidRDefault="0058196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58196D" w:rsidRDefault="0058196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58196D" w:rsidRDefault="0058196D" w:rsidP="000D5B3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o tempo</w:t>
            </w:r>
          </w:p>
        </w:tc>
      </w:tr>
      <w:tr w:rsidR="00424D5D" w:rsidTr="000D5B31">
        <w:tc>
          <w:tcPr>
            <w:tcW w:w="2122" w:type="dxa"/>
          </w:tcPr>
          <w:p w:rsidR="00424D5D" w:rsidRPr="00BE3724" w:rsidRDefault="0058196D" w:rsidP="000D5B31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Employee</w:t>
            </w:r>
          </w:p>
        </w:tc>
        <w:tc>
          <w:tcPr>
            <w:tcW w:w="1105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424D5D" w:rsidRDefault="00424D5D" w:rsidP="000D5B3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o cliente</w:t>
            </w:r>
          </w:p>
        </w:tc>
      </w:tr>
      <w:tr w:rsidR="00424D5D" w:rsidTr="000D5B31">
        <w:tc>
          <w:tcPr>
            <w:tcW w:w="2122" w:type="dxa"/>
          </w:tcPr>
          <w:p w:rsidR="00424D5D" w:rsidRPr="00BE3724" w:rsidRDefault="0058196D" w:rsidP="000D5B31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Custo_Unitario</w:t>
            </w:r>
          </w:p>
        </w:tc>
        <w:tc>
          <w:tcPr>
            <w:tcW w:w="1105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827" w:type="dxa"/>
          </w:tcPr>
          <w:p w:rsidR="00424D5D" w:rsidRDefault="00424D5D" w:rsidP="0058196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Preço de custo </w:t>
            </w:r>
            <w:r w:rsidR="0058196D">
              <w:rPr>
                <w:sz w:val="24"/>
                <w:szCs w:val="24"/>
              </w:rPr>
              <w:t>por unidade</w:t>
            </w:r>
          </w:p>
        </w:tc>
      </w:tr>
      <w:tr w:rsidR="00424D5D" w:rsidTr="000D5B31">
        <w:tc>
          <w:tcPr>
            <w:tcW w:w="2122" w:type="dxa"/>
          </w:tcPr>
          <w:p w:rsidR="00424D5D" w:rsidRPr="00BE3724" w:rsidRDefault="0058196D" w:rsidP="000D5B31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Preco_Unitario</w:t>
            </w:r>
          </w:p>
        </w:tc>
        <w:tc>
          <w:tcPr>
            <w:tcW w:w="1105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827" w:type="dxa"/>
          </w:tcPr>
          <w:p w:rsidR="00424D5D" w:rsidRDefault="0058196D" w:rsidP="000D5B3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eço de venda por unidade</w:t>
            </w:r>
          </w:p>
        </w:tc>
      </w:tr>
      <w:tr w:rsidR="00424D5D" w:rsidTr="000D5B31">
        <w:tc>
          <w:tcPr>
            <w:tcW w:w="2122" w:type="dxa"/>
          </w:tcPr>
          <w:p w:rsidR="00424D5D" w:rsidRPr="00BE3724" w:rsidRDefault="0058196D" w:rsidP="000D5B31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Quantidade</w:t>
            </w:r>
          </w:p>
        </w:tc>
        <w:tc>
          <w:tcPr>
            <w:tcW w:w="1105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424D5D" w:rsidRDefault="00424D5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827" w:type="dxa"/>
          </w:tcPr>
          <w:p w:rsidR="00424D5D" w:rsidRDefault="0058196D" w:rsidP="000D5B3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antidade adquirida</w:t>
            </w:r>
          </w:p>
        </w:tc>
      </w:tr>
      <w:tr w:rsidR="0058196D" w:rsidTr="000D5B31">
        <w:tc>
          <w:tcPr>
            <w:tcW w:w="2122" w:type="dxa"/>
          </w:tcPr>
          <w:p w:rsidR="0058196D" w:rsidRDefault="0058196D" w:rsidP="000D5B31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lastRenderedPageBreak/>
              <w:t>Custo_Total</w:t>
            </w:r>
          </w:p>
        </w:tc>
        <w:tc>
          <w:tcPr>
            <w:tcW w:w="1105" w:type="dxa"/>
          </w:tcPr>
          <w:p w:rsidR="0058196D" w:rsidRDefault="0058196D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58196D" w:rsidRDefault="0058196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58196D" w:rsidRDefault="0058196D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827" w:type="dxa"/>
          </w:tcPr>
          <w:p w:rsidR="0058196D" w:rsidRDefault="0058196D" w:rsidP="000D5B3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usto total da compra (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Custo_Unitario</w:t>
            </w:r>
            <w:r>
              <w:rPr>
                <w:sz w:val="24"/>
                <w:szCs w:val="24"/>
              </w:rPr>
              <w:t xml:space="preserve"> * 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Quantidade</w:t>
            </w:r>
            <w:r>
              <w:rPr>
                <w:sz w:val="24"/>
                <w:szCs w:val="24"/>
              </w:rPr>
              <w:t>)</w:t>
            </w:r>
          </w:p>
        </w:tc>
      </w:tr>
      <w:tr w:rsidR="00650059" w:rsidTr="000D5B31">
        <w:tc>
          <w:tcPr>
            <w:tcW w:w="2122" w:type="dxa"/>
          </w:tcPr>
          <w:p w:rsidR="00650059" w:rsidRDefault="00650059" w:rsidP="000D5B31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Preco_Total</w:t>
            </w:r>
          </w:p>
        </w:tc>
        <w:tc>
          <w:tcPr>
            <w:tcW w:w="1105" w:type="dxa"/>
          </w:tcPr>
          <w:p w:rsidR="00650059" w:rsidRDefault="00650059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850" w:type="dxa"/>
          </w:tcPr>
          <w:p w:rsidR="00650059" w:rsidRDefault="00650059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650059" w:rsidRDefault="00650059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827" w:type="dxa"/>
          </w:tcPr>
          <w:p w:rsidR="00650059" w:rsidRDefault="00415D9A" w:rsidP="000D5B3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eço total</w:t>
            </w:r>
            <w:r w:rsidR="00650059">
              <w:rPr>
                <w:sz w:val="24"/>
                <w:szCs w:val="24"/>
              </w:rPr>
              <w:t xml:space="preserve"> se escoar o produto (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Preco_Unitario * Quantidade</w:t>
            </w:r>
            <w:r w:rsidR="00650059">
              <w:rPr>
                <w:sz w:val="24"/>
                <w:szCs w:val="24"/>
              </w:rPr>
              <w:t>)</w:t>
            </w:r>
          </w:p>
        </w:tc>
      </w:tr>
    </w:tbl>
    <w:p w:rsidR="00424D5D" w:rsidRDefault="00424D5D" w:rsidP="00BB4BA5"/>
    <w:p w:rsidR="00E86B24" w:rsidRDefault="00E86B24" w:rsidP="00E86B24">
      <w:pPr>
        <w:pStyle w:val="Ttulo2"/>
      </w:pPr>
      <w:bookmarkStart w:id="17" w:name="_Toc418762563"/>
      <w:r>
        <w:t>Fac_Promocoes</w:t>
      </w:r>
      <w:bookmarkEnd w:id="17"/>
    </w:p>
    <w:p w:rsidR="00E86B24" w:rsidRDefault="00E86B24" w:rsidP="00E86B24">
      <w:r>
        <w:t>Tabela com as promoções de todos os canais</w:t>
      </w:r>
    </w:p>
    <w:tbl>
      <w:tblPr>
        <w:tblStyle w:val="Tabelacomgrade"/>
        <w:tblW w:w="8755" w:type="dxa"/>
        <w:tblLayout w:type="fixed"/>
        <w:tblLook w:val="04A0" w:firstRow="1" w:lastRow="0" w:firstColumn="1" w:lastColumn="0" w:noHBand="0" w:noVBand="1"/>
      </w:tblPr>
      <w:tblGrid>
        <w:gridCol w:w="2235"/>
        <w:gridCol w:w="1134"/>
        <w:gridCol w:w="708"/>
        <w:gridCol w:w="851"/>
        <w:gridCol w:w="3827"/>
      </w:tblGrid>
      <w:tr w:rsidR="00E86B24" w:rsidRPr="009A76E8" w:rsidTr="0038082D">
        <w:trPr>
          <w:trHeight w:val="579"/>
        </w:trPr>
        <w:tc>
          <w:tcPr>
            <w:tcW w:w="2235" w:type="dxa"/>
            <w:shd w:val="clear" w:color="auto" w:fill="BFBFBF" w:themeFill="background1" w:themeFillShade="BF"/>
          </w:tcPr>
          <w:p w:rsidR="00E86B24" w:rsidRPr="009A76E8" w:rsidRDefault="00E86B24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E86B24" w:rsidRPr="009A76E8" w:rsidRDefault="00E86B24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Tipo Dados</w:t>
            </w:r>
          </w:p>
        </w:tc>
        <w:tc>
          <w:tcPr>
            <w:tcW w:w="708" w:type="dxa"/>
            <w:shd w:val="clear" w:color="auto" w:fill="BFBFBF" w:themeFill="background1" w:themeFillShade="BF"/>
          </w:tcPr>
          <w:p w:rsidR="00E86B24" w:rsidRPr="009A76E8" w:rsidRDefault="0038082D" w:rsidP="000D5B31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am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E86B24" w:rsidRPr="009A76E8" w:rsidRDefault="00E86B24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Chave</w:t>
            </w:r>
          </w:p>
        </w:tc>
        <w:tc>
          <w:tcPr>
            <w:tcW w:w="3827" w:type="dxa"/>
            <w:shd w:val="clear" w:color="auto" w:fill="BFBFBF" w:themeFill="background1" w:themeFillShade="BF"/>
          </w:tcPr>
          <w:p w:rsidR="00E86B24" w:rsidRPr="009A76E8" w:rsidRDefault="00E86B24" w:rsidP="000D5B31">
            <w:pPr>
              <w:rPr>
                <w:b/>
                <w:sz w:val="24"/>
                <w:szCs w:val="24"/>
              </w:rPr>
            </w:pPr>
            <w:r w:rsidRPr="009A76E8">
              <w:rPr>
                <w:b/>
                <w:sz w:val="24"/>
                <w:szCs w:val="24"/>
              </w:rPr>
              <w:t>Descrição</w:t>
            </w:r>
          </w:p>
        </w:tc>
      </w:tr>
      <w:tr w:rsidR="00E86B24" w:rsidTr="0038082D">
        <w:tc>
          <w:tcPr>
            <w:tcW w:w="2235" w:type="dxa"/>
          </w:tcPr>
          <w:p w:rsidR="00E86B24" w:rsidRPr="00BE3724" w:rsidRDefault="00E86B24" w:rsidP="000D5B31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Produto</w:t>
            </w:r>
          </w:p>
        </w:tc>
        <w:tc>
          <w:tcPr>
            <w:tcW w:w="1134" w:type="dxa"/>
          </w:tcPr>
          <w:p w:rsidR="00E86B24" w:rsidRDefault="00E86B24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708" w:type="dxa"/>
          </w:tcPr>
          <w:p w:rsidR="00E86B24" w:rsidRDefault="00E86B24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E86B24" w:rsidRDefault="00E86B24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E86B24" w:rsidRDefault="00E86B24" w:rsidP="000D5B3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o produto</w:t>
            </w:r>
          </w:p>
        </w:tc>
      </w:tr>
      <w:tr w:rsidR="00E86B24" w:rsidTr="0038082D">
        <w:tc>
          <w:tcPr>
            <w:tcW w:w="2235" w:type="dxa"/>
          </w:tcPr>
          <w:p w:rsidR="00E86B24" w:rsidRDefault="00E86B24" w:rsidP="000D5B31">
            <w:pPr>
              <w:jc w:val="both"/>
              <w:rPr>
                <w:sz w:val="24"/>
                <w:szCs w:val="24"/>
              </w:rPr>
            </w:pPr>
            <w:r w:rsidRPr="00BE3724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Tempo</w:t>
            </w:r>
          </w:p>
        </w:tc>
        <w:tc>
          <w:tcPr>
            <w:tcW w:w="1134" w:type="dxa"/>
          </w:tcPr>
          <w:p w:rsidR="00E86B24" w:rsidRDefault="00E86B24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708" w:type="dxa"/>
          </w:tcPr>
          <w:p w:rsidR="00E86B24" w:rsidRDefault="00E86B24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E86B24" w:rsidRDefault="00E86B24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E86B24" w:rsidRDefault="00E86B24" w:rsidP="000D5B3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o tempo</w:t>
            </w:r>
          </w:p>
        </w:tc>
      </w:tr>
      <w:tr w:rsidR="00E86B24" w:rsidTr="0038082D">
        <w:tc>
          <w:tcPr>
            <w:tcW w:w="2235" w:type="dxa"/>
          </w:tcPr>
          <w:p w:rsidR="00E86B24" w:rsidRPr="00BE3724" w:rsidRDefault="0038082D" w:rsidP="000D5B31">
            <w:pPr>
              <w:jc w:val="both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en-US"/>
              </w:rPr>
              <w:t>Surr_Canal</w:t>
            </w:r>
          </w:p>
        </w:tc>
        <w:tc>
          <w:tcPr>
            <w:tcW w:w="1134" w:type="dxa"/>
          </w:tcPr>
          <w:p w:rsidR="00E86B24" w:rsidRDefault="00E86B24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Number</w:t>
            </w:r>
          </w:p>
        </w:tc>
        <w:tc>
          <w:tcPr>
            <w:tcW w:w="708" w:type="dxa"/>
          </w:tcPr>
          <w:p w:rsidR="00E86B24" w:rsidRDefault="00E86B24" w:rsidP="000D5B3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</w:tcPr>
          <w:p w:rsidR="00E86B24" w:rsidRDefault="00E86B24" w:rsidP="000D5B3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F</w:t>
            </w:r>
          </w:p>
        </w:tc>
        <w:tc>
          <w:tcPr>
            <w:tcW w:w="3827" w:type="dxa"/>
          </w:tcPr>
          <w:p w:rsidR="00E86B24" w:rsidRDefault="0038082D" w:rsidP="000D5B3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 do canal</w:t>
            </w:r>
          </w:p>
        </w:tc>
      </w:tr>
    </w:tbl>
    <w:p w:rsidR="00E86B24" w:rsidRDefault="00E86B24" w:rsidP="00E86B24"/>
    <w:p w:rsidR="004D4ACC" w:rsidRDefault="004D4ACC" w:rsidP="00E86B24"/>
    <w:p w:rsidR="00F10B44" w:rsidRDefault="00F10B44">
      <w:pPr>
        <w:spacing w:after="200" w:line="276" w:lineRule="auto"/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r>
        <w:br w:type="page"/>
      </w:r>
    </w:p>
    <w:p w:rsidR="00F10B44" w:rsidRDefault="00F10B44" w:rsidP="00F10B44">
      <w:pPr>
        <w:pStyle w:val="Ttulo1"/>
      </w:pPr>
      <w:bookmarkStart w:id="18" w:name="_Toc418762564"/>
      <w:r w:rsidRPr="00063CD4">
        <w:lastRenderedPageBreak/>
        <w:t>Cálculo de registos</w:t>
      </w:r>
      <w:bookmarkEnd w:id="18"/>
    </w:p>
    <w:p w:rsidR="00023908" w:rsidRDefault="00023908" w:rsidP="00023908"/>
    <w:p w:rsidR="00023908" w:rsidRPr="00023908" w:rsidRDefault="00023908" w:rsidP="00023908">
      <w:r>
        <w:t>Dimensão máxima de um “number”: 21 bytes</w:t>
      </w:r>
    </w:p>
    <w:p w:rsidR="00F10B44" w:rsidRPr="00440189" w:rsidRDefault="00F10B44" w:rsidP="00F10B44">
      <w:pPr>
        <w:pStyle w:val="Ttulo2"/>
      </w:pPr>
      <w:bookmarkStart w:id="19" w:name="_Toc418762565"/>
      <w:r w:rsidRPr="00440189">
        <w:t>Dim_canais</w:t>
      </w:r>
      <w:bookmarkEnd w:id="19"/>
    </w:p>
    <w:p w:rsidR="00F10B44" w:rsidRDefault="00F10B44" w:rsidP="00F10B44">
      <w:r>
        <w:t>Número  de campos: 5</w:t>
      </w:r>
    </w:p>
    <w:p w:rsidR="00F10B44" w:rsidRDefault="00F10B44" w:rsidP="00F10B44">
      <w:r>
        <w:t>Número de registos estimados:  5 por ano</w:t>
      </w:r>
    </w:p>
    <w:p w:rsidR="00F10B44" w:rsidRDefault="00F10B44" w:rsidP="00F10B44">
      <w:r>
        <w:t>Total ocupado:  21 (bytes) * 5 * 5 : 525 bytes</w:t>
      </w:r>
    </w:p>
    <w:p w:rsidR="00F10B44" w:rsidRPr="00440189" w:rsidRDefault="00F10B44" w:rsidP="00F10B44">
      <w:pPr>
        <w:rPr>
          <w:b/>
          <w:sz w:val="28"/>
        </w:rPr>
      </w:pPr>
    </w:p>
    <w:p w:rsidR="00F10B44" w:rsidRPr="00440189" w:rsidRDefault="00F10B44" w:rsidP="00F10B44">
      <w:pPr>
        <w:pStyle w:val="Ttulo2"/>
      </w:pPr>
      <w:bookmarkStart w:id="20" w:name="_Toc418762566"/>
      <w:r w:rsidRPr="00440189">
        <w:t>Dim_clientes</w:t>
      </w:r>
      <w:bookmarkEnd w:id="20"/>
    </w:p>
    <w:p w:rsidR="00F10B44" w:rsidRDefault="00F10B44" w:rsidP="00F10B44">
      <w:r>
        <w:t>Número  de campos: 7</w:t>
      </w:r>
    </w:p>
    <w:p w:rsidR="00F10B44" w:rsidRDefault="00F10B44" w:rsidP="00F10B44">
      <w:r>
        <w:t>Número de registos estimados:  50000 por ano</w:t>
      </w:r>
    </w:p>
    <w:p w:rsidR="00F10B44" w:rsidRDefault="00F10B44" w:rsidP="00F10B44">
      <w:r>
        <w:t>Total ocupado:  21 (bytes) * 7 * 50000 : 7350000 bytes</w:t>
      </w:r>
    </w:p>
    <w:p w:rsidR="00F10B44" w:rsidRPr="00440189" w:rsidRDefault="00F10B44" w:rsidP="00F10B44">
      <w:pPr>
        <w:rPr>
          <w:b/>
          <w:sz w:val="28"/>
        </w:rPr>
      </w:pPr>
    </w:p>
    <w:p w:rsidR="00F10B44" w:rsidRPr="00440189" w:rsidRDefault="00F10B44" w:rsidP="00F10B44">
      <w:pPr>
        <w:pStyle w:val="Ttulo2"/>
      </w:pPr>
      <w:bookmarkStart w:id="21" w:name="_Toc418762567"/>
      <w:r w:rsidRPr="00440189">
        <w:t>Dim_empregados</w:t>
      </w:r>
      <w:bookmarkEnd w:id="21"/>
    </w:p>
    <w:p w:rsidR="00F10B44" w:rsidRDefault="00F10B44" w:rsidP="00F10B44">
      <w:r>
        <w:t>Número  de campos: 8</w:t>
      </w:r>
    </w:p>
    <w:p w:rsidR="00F10B44" w:rsidRDefault="00F10B44" w:rsidP="00F10B44">
      <w:r>
        <w:t>Número de registos estimados:  100 por ano</w:t>
      </w:r>
    </w:p>
    <w:p w:rsidR="00F10B44" w:rsidRDefault="00F10B44" w:rsidP="00F10B44">
      <w:r>
        <w:t>Total ocupado:  21 (bytes) * 8 * 100 : 16800 bytes</w:t>
      </w:r>
    </w:p>
    <w:p w:rsidR="00F10B44" w:rsidRDefault="00F10B44" w:rsidP="00F10B44"/>
    <w:p w:rsidR="00F10B44" w:rsidRPr="00440189" w:rsidRDefault="00F10B44" w:rsidP="00F10B44">
      <w:pPr>
        <w:pStyle w:val="Ttulo2"/>
      </w:pPr>
      <w:bookmarkStart w:id="22" w:name="_Toc418762568"/>
      <w:r w:rsidRPr="00440189">
        <w:t>Dim_fornecedores</w:t>
      </w:r>
      <w:bookmarkEnd w:id="22"/>
    </w:p>
    <w:p w:rsidR="00F10B44" w:rsidRDefault="00F10B44" w:rsidP="00F10B44">
      <w:r>
        <w:t>Número  de campos: 4</w:t>
      </w:r>
    </w:p>
    <w:p w:rsidR="00F10B44" w:rsidRDefault="00F10B44" w:rsidP="00F10B44">
      <w:r>
        <w:t>Número de registos estimados:  300 por ano</w:t>
      </w:r>
    </w:p>
    <w:p w:rsidR="00F10B44" w:rsidRDefault="00F10B44" w:rsidP="00F10B44">
      <w:r>
        <w:t>Total ocupado:  21 (bytes) * 4* 300 : 25200 bytes</w:t>
      </w:r>
    </w:p>
    <w:p w:rsidR="00F10B44" w:rsidRPr="00440189" w:rsidRDefault="00F10B44" w:rsidP="00F10B44">
      <w:pPr>
        <w:rPr>
          <w:b/>
          <w:sz w:val="28"/>
        </w:rPr>
      </w:pPr>
    </w:p>
    <w:p w:rsidR="00F10B44" w:rsidRPr="00440189" w:rsidRDefault="00F10B44" w:rsidP="00F10B44">
      <w:pPr>
        <w:pStyle w:val="Ttulo2"/>
      </w:pPr>
      <w:bookmarkStart w:id="23" w:name="_Toc418762569"/>
      <w:r w:rsidRPr="00440189">
        <w:t>Dim_Produtos</w:t>
      </w:r>
      <w:bookmarkEnd w:id="23"/>
    </w:p>
    <w:p w:rsidR="00F10B44" w:rsidRDefault="00F10B44" w:rsidP="00F10B44">
      <w:r>
        <w:t>Número  de campos: 12</w:t>
      </w:r>
    </w:p>
    <w:p w:rsidR="00F10B44" w:rsidRDefault="00F10B44" w:rsidP="00F10B44">
      <w:r>
        <w:t>Número de registos estimados:  10000 por ano</w:t>
      </w:r>
    </w:p>
    <w:p w:rsidR="00F10B44" w:rsidRDefault="00F10B44" w:rsidP="00F10B44">
      <w:r>
        <w:t>Total ocupado:  21 (bytes) * 12* 10000 : 2520000 bytes</w:t>
      </w:r>
    </w:p>
    <w:p w:rsidR="00F10B44" w:rsidRDefault="00F10B44" w:rsidP="00F10B44"/>
    <w:p w:rsidR="00F10B44" w:rsidRPr="00440189" w:rsidRDefault="00F10B44" w:rsidP="00F10B44">
      <w:pPr>
        <w:pStyle w:val="Ttulo2"/>
      </w:pPr>
      <w:bookmarkStart w:id="24" w:name="_Toc418762570"/>
      <w:r w:rsidRPr="00440189">
        <w:t>Dim_Promocoes</w:t>
      </w:r>
      <w:bookmarkEnd w:id="24"/>
    </w:p>
    <w:p w:rsidR="00F10B44" w:rsidRDefault="00F10B44" w:rsidP="00F10B44">
      <w:r>
        <w:t>Número  de campos: 7</w:t>
      </w:r>
    </w:p>
    <w:p w:rsidR="00F10B44" w:rsidRDefault="00F10B44" w:rsidP="00F10B44">
      <w:r>
        <w:t>Número de registos estimados:  40 por ano</w:t>
      </w:r>
    </w:p>
    <w:p w:rsidR="00F10B44" w:rsidRDefault="00F10B44" w:rsidP="00F10B44">
      <w:r>
        <w:t>Total ocupado:  21 (bytes)  * 7 *40 : 2520000 bytes</w:t>
      </w:r>
    </w:p>
    <w:p w:rsidR="00F10B44" w:rsidRDefault="00F10B44" w:rsidP="00F10B44"/>
    <w:p w:rsidR="00F10B44" w:rsidRPr="00440189" w:rsidRDefault="00F10B44" w:rsidP="00F10B44">
      <w:pPr>
        <w:rPr>
          <w:b/>
          <w:sz w:val="28"/>
        </w:rPr>
      </w:pPr>
    </w:p>
    <w:p w:rsidR="00F10B44" w:rsidRPr="00440189" w:rsidRDefault="00F10B44" w:rsidP="00F10B44">
      <w:pPr>
        <w:pStyle w:val="Ttulo2"/>
      </w:pPr>
      <w:bookmarkStart w:id="25" w:name="_Toc418762571"/>
      <w:r w:rsidRPr="00440189">
        <w:t>Dim_Tempo</w:t>
      </w:r>
      <w:bookmarkEnd w:id="25"/>
    </w:p>
    <w:p w:rsidR="00F10B44" w:rsidRDefault="00F10B44" w:rsidP="00F10B44">
      <w:r>
        <w:t>Número  de campos: 6</w:t>
      </w:r>
    </w:p>
    <w:p w:rsidR="00F10B44" w:rsidRDefault="00F10B44" w:rsidP="00F10B44">
      <w:r>
        <w:t>Número de registos estimados: 365 por ano</w:t>
      </w:r>
    </w:p>
    <w:p w:rsidR="00F10B44" w:rsidRDefault="00F10B44" w:rsidP="00F10B44">
      <w:r>
        <w:t>Total ocupado:  21 (bytes)  * 6*365: 45990 bytes</w:t>
      </w:r>
    </w:p>
    <w:p w:rsidR="00F10B44" w:rsidRPr="00440189" w:rsidRDefault="00F10B44" w:rsidP="00F10B44">
      <w:pPr>
        <w:rPr>
          <w:b/>
          <w:sz w:val="28"/>
        </w:rPr>
      </w:pPr>
    </w:p>
    <w:p w:rsidR="00F10B44" w:rsidRPr="00440189" w:rsidRDefault="00F10B44" w:rsidP="00F10B44">
      <w:pPr>
        <w:pStyle w:val="Ttulo2"/>
      </w:pPr>
      <w:bookmarkStart w:id="26" w:name="_Toc418762572"/>
      <w:r w:rsidRPr="00440189">
        <w:t>Mini_</w:t>
      </w:r>
      <w:r>
        <w:t>D</w:t>
      </w:r>
      <w:r w:rsidRPr="00440189">
        <w:t>im_</w:t>
      </w:r>
      <w:r>
        <w:t>C</w:t>
      </w:r>
      <w:r w:rsidRPr="00440189">
        <w:t>lientes</w:t>
      </w:r>
      <w:bookmarkEnd w:id="26"/>
    </w:p>
    <w:p w:rsidR="00F10B44" w:rsidRDefault="00F10B44" w:rsidP="00F10B44">
      <w:r>
        <w:t>Número  de campos: 10</w:t>
      </w:r>
    </w:p>
    <w:p w:rsidR="00F10B44" w:rsidRDefault="00F10B44" w:rsidP="00F10B44">
      <w:r>
        <w:t>Número de registos estimados: 25000 por ano</w:t>
      </w:r>
    </w:p>
    <w:p w:rsidR="00F10B44" w:rsidRDefault="00F10B44" w:rsidP="00F10B44">
      <w:r>
        <w:t>Total ocupado:  21 (bytes)  * 10  * 25000: 5250000 bytes</w:t>
      </w:r>
    </w:p>
    <w:p w:rsidR="00F10B44" w:rsidRDefault="00F10B44" w:rsidP="00F10B44"/>
    <w:p w:rsidR="00F10B44" w:rsidRPr="00440189" w:rsidRDefault="00F10B44" w:rsidP="00F10B44">
      <w:pPr>
        <w:pStyle w:val="Ttulo2"/>
      </w:pPr>
      <w:bookmarkStart w:id="27" w:name="_Toc418762573"/>
      <w:r w:rsidRPr="00440189">
        <w:t>Fac_Vendas</w:t>
      </w:r>
      <w:bookmarkEnd w:id="27"/>
    </w:p>
    <w:p w:rsidR="00F10B44" w:rsidRDefault="00F10B44" w:rsidP="00F10B44">
      <w:r>
        <w:t>Número  de campos: 11</w:t>
      </w:r>
    </w:p>
    <w:p w:rsidR="00F10B44" w:rsidRDefault="00F10B44" w:rsidP="00F10B44">
      <w:r>
        <w:t>Número de registos estimados: 1300000 por ano</w:t>
      </w:r>
    </w:p>
    <w:p w:rsidR="00F10B44" w:rsidRDefault="00F10B44" w:rsidP="00F10B44">
      <w:r>
        <w:t>Total ocupado:  21 (bytes)  * 11 *1300000: 300300000 bytes</w:t>
      </w:r>
    </w:p>
    <w:p w:rsidR="00F10B44" w:rsidRDefault="00F10B44" w:rsidP="00F10B44"/>
    <w:p w:rsidR="00F10B44" w:rsidRPr="00440189" w:rsidRDefault="00F10B44" w:rsidP="00F10B44">
      <w:pPr>
        <w:pStyle w:val="Ttulo2"/>
      </w:pPr>
      <w:bookmarkStart w:id="28" w:name="_Toc418762574"/>
      <w:r w:rsidRPr="00440189">
        <w:t>Fac_Compras</w:t>
      </w:r>
      <w:bookmarkEnd w:id="28"/>
    </w:p>
    <w:p w:rsidR="00F10B44" w:rsidRDefault="00F10B44" w:rsidP="00F10B44">
      <w:r>
        <w:t>Número  de campos: 9</w:t>
      </w:r>
    </w:p>
    <w:p w:rsidR="00F10B44" w:rsidRDefault="00F10B44" w:rsidP="00F10B44">
      <w:r>
        <w:t>Número de registos estimados: 1000000 por ano</w:t>
      </w:r>
    </w:p>
    <w:p w:rsidR="00F10B44" w:rsidRDefault="00F10B44" w:rsidP="00F10B44">
      <w:r>
        <w:t>Total ocupado:  21 (bytes)  * 11 *1000000: 231000000 bytes</w:t>
      </w:r>
    </w:p>
    <w:p w:rsidR="00F10B44" w:rsidRDefault="00F10B44" w:rsidP="00F10B44"/>
    <w:p w:rsidR="00F10B44" w:rsidRDefault="00F10B44" w:rsidP="00F10B44"/>
    <w:p w:rsidR="00F10B44" w:rsidRPr="00440189" w:rsidRDefault="00F10B44" w:rsidP="00F10B44">
      <w:pPr>
        <w:pStyle w:val="Ttulo2"/>
      </w:pPr>
      <w:bookmarkStart w:id="29" w:name="_Toc418762575"/>
      <w:r w:rsidRPr="00440189">
        <w:t>Fac_Promocoes</w:t>
      </w:r>
      <w:bookmarkEnd w:id="29"/>
    </w:p>
    <w:p w:rsidR="00F10B44" w:rsidRDefault="00F10B44" w:rsidP="00F10B44">
      <w:r>
        <w:t>Número  de campos: 3</w:t>
      </w:r>
    </w:p>
    <w:p w:rsidR="00F10B44" w:rsidRDefault="00F10B44" w:rsidP="00F10B44">
      <w:r>
        <w:t>Número de registos estimados:  9000000 por ano</w:t>
      </w:r>
    </w:p>
    <w:p w:rsidR="00F10B44" w:rsidRDefault="00F10B44" w:rsidP="00F10B44">
      <w:r>
        <w:t>Total ocupado:  21 (bytes)  * 3  *9000000: 567000000 bytes</w:t>
      </w:r>
    </w:p>
    <w:p w:rsidR="00F10B44" w:rsidRPr="00440189" w:rsidRDefault="00F10B44" w:rsidP="00F10B44">
      <w:pPr>
        <w:rPr>
          <w:b/>
          <w:sz w:val="28"/>
        </w:rPr>
      </w:pPr>
    </w:p>
    <w:p w:rsidR="00F10B44" w:rsidRPr="00440189" w:rsidRDefault="00F10B44" w:rsidP="00F10B44">
      <w:pPr>
        <w:pStyle w:val="Ttulo2"/>
      </w:pPr>
      <w:bookmarkStart w:id="30" w:name="_Toc418762576"/>
      <w:r w:rsidRPr="00440189">
        <w:t>Cálculo total:</w:t>
      </w:r>
      <w:bookmarkEnd w:id="30"/>
    </w:p>
    <w:p w:rsidR="00F10B44" w:rsidRDefault="00F10B44" w:rsidP="00F10B44">
      <w:r>
        <w:t>300300000+231000000+567000000: 3801000000bytes</w:t>
      </w:r>
    </w:p>
    <w:p w:rsidR="00F10B44" w:rsidRDefault="00F10B44" w:rsidP="00F10B44">
      <w:r>
        <w:t>Devido à grande dimensão dos factos, o esp</w:t>
      </w:r>
      <w:r>
        <w:t>aço ocupado pelas dimensões foi</w:t>
      </w:r>
      <w:r>
        <w:t xml:space="preserve"> ignorado, o resultado final aproxima-se aos </w:t>
      </w:r>
      <w:r w:rsidRPr="00F10B44">
        <w:rPr>
          <w:b/>
        </w:rPr>
        <w:t>3,5GB</w:t>
      </w:r>
      <w:r w:rsidR="00C501FE" w:rsidRPr="00C501FE">
        <w:t xml:space="preserve"> por ano, estimando ocupar cerca de </w:t>
      </w:r>
      <w:r w:rsidR="00C501FE" w:rsidRPr="00C501FE">
        <w:rPr>
          <w:b/>
        </w:rPr>
        <w:t>35GB</w:t>
      </w:r>
      <w:r w:rsidR="00C501FE" w:rsidRPr="00C501FE">
        <w:t xml:space="preserve"> em 10 anos.</w:t>
      </w:r>
    </w:p>
    <w:p w:rsidR="00FD6170" w:rsidRDefault="00FD6170" w:rsidP="004D4ACC">
      <w:pPr>
        <w:pStyle w:val="Ttulo1"/>
      </w:pPr>
      <w:bookmarkStart w:id="31" w:name="_Toc418762577"/>
      <w:r>
        <w:lastRenderedPageBreak/>
        <w:t>Workbooks</w:t>
      </w:r>
      <w:bookmarkEnd w:id="31"/>
    </w:p>
    <w:p w:rsidR="00FD6170" w:rsidRDefault="00FD6170" w:rsidP="00FD6170"/>
    <w:p w:rsidR="00FD6170" w:rsidRDefault="00FD6170" w:rsidP="00FD6170">
      <w:pPr>
        <w:pStyle w:val="Ttulo2"/>
      </w:pPr>
      <w:bookmarkStart w:id="32" w:name="_Toc418762578"/>
      <w:r>
        <w:t>Mostrar o lucro em função do mês em cada canal</w:t>
      </w:r>
      <w:bookmarkEnd w:id="32"/>
    </w:p>
    <w:p w:rsidR="00FD6170" w:rsidRPr="00FD6170" w:rsidRDefault="00FD6170" w:rsidP="00FD6170"/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SELECT O100022.CLASSE, O100146.MES, SUM(O100170.LUCRO)</w:t>
      </w:r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FROM BDII_1010834.DIM_CANAIS O100022, BDII_1010834.DIM_TEMPO O100146, BDII_1010834.FAC_VENDAS O100170</w:t>
      </w:r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WHERE ( ( O100022.SURR_CANAL = O100170.SURR_CANAL ) AND ( O100146.SURR_TEMPO = O100170.SURR_TEMPO ) ) AND ( O100146.ANO = :"ano" )</w:t>
      </w:r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GROUP BY O100022.CLASSE, O100146.MES</w:t>
      </w:r>
    </w:p>
    <w:p w:rsid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;</w:t>
      </w:r>
    </w:p>
    <w:p w:rsidR="00C921D7" w:rsidRPr="00CA13A8" w:rsidRDefault="00C921D7" w:rsidP="00CA13A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C921D7">
        <w:rPr>
          <w:rFonts w:ascii="Times New Roman" w:eastAsia="Times New Roman" w:hAnsi="Times New Roman" w:cs="Times New Roman"/>
          <w:noProof/>
          <w:sz w:val="24"/>
          <w:szCs w:val="24"/>
          <w:lang w:eastAsia="zh-TW"/>
        </w:rPr>
        <w:drawing>
          <wp:inline distT="0" distB="0" distL="0" distR="0">
            <wp:extent cx="5400040" cy="2944709"/>
            <wp:effectExtent l="0" t="0" r="0" b="8255"/>
            <wp:docPr id="6" name="Imagem 6" descr="D:\Git_repository\BaseDados2\workbooks\Lucro_por canal por temp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D:\Git_repository\BaseDados2\workbooks\Lucro_por canal por tempo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944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6170" w:rsidRDefault="00FD6170" w:rsidP="00FD617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2F3134" w:rsidRDefault="002F3134" w:rsidP="00FD617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2F3134" w:rsidRDefault="002F3134" w:rsidP="002F3134">
      <w:pPr>
        <w:pStyle w:val="Ttulo2"/>
        <w:rPr>
          <w:lang w:eastAsia="zh-TW"/>
        </w:rPr>
      </w:pPr>
      <w:bookmarkStart w:id="33" w:name="_Toc418762579"/>
      <w:r>
        <w:rPr>
          <w:lang w:eastAsia="zh-TW"/>
        </w:rPr>
        <w:t>D</w:t>
      </w:r>
      <w:r w:rsidRPr="002F3134">
        <w:rPr>
          <w:lang w:eastAsia="zh-TW"/>
        </w:rPr>
        <w:t>evolve o máximo e m</w:t>
      </w:r>
      <w:r>
        <w:rPr>
          <w:lang w:eastAsia="zh-TW"/>
        </w:rPr>
        <w:t>í</w:t>
      </w:r>
      <w:r w:rsidRPr="002F3134">
        <w:rPr>
          <w:lang w:eastAsia="zh-TW"/>
        </w:rPr>
        <w:t xml:space="preserve">nimo do custo por fornecedor (com </w:t>
      </w:r>
      <w:r>
        <w:rPr>
          <w:lang w:eastAsia="zh-TW"/>
        </w:rPr>
        <w:t xml:space="preserve">a </w:t>
      </w:r>
      <w:r w:rsidRPr="002F3134">
        <w:rPr>
          <w:lang w:eastAsia="zh-TW"/>
        </w:rPr>
        <w:t>poss</w:t>
      </w:r>
      <w:r>
        <w:rPr>
          <w:lang w:eastAsia="zh-TW"/>
        </w:rPr>
        <w:t>i</w:t>
      </w:r>
      <w:r w:rsidRPr="002F3134">
        <w:rPr>
          <w:lang w:eastAsia="zh-TW"/>
        </w:rPr>
        <w:t>b</w:t>
      </w:r>
      <w:r>
        <w:rPr>
          <w:lang w:eastAsia="zh-TW"/>
        </w:rPr>
        <w:t>i</w:t>
      </w:r>
      <w:r w:rsidRPr="002F3134">
        <w:rPr>
          <w:lang w:eastAsia="zh-TW"/>
        </w:rPr>
        <w:t xml:space="preserve">lidade de </w:t>
      </w:r>
      <w:r w:rsidRPr="002F3134">
        <w:rPr>
          <w:i/>
          <w:lang w:eastAsia="zh-TW"/>
        </w:rPr>
        <w:t>drill down</w:t>
      </w:r>
      <w:r w:rsidRPr="002F3134">
        <w:rPr>
          <w:lang w:eastAsia="zh-TW"/>
        </w:rPr>
        <w:t xml:space="preserve"> e </w:t>
      </w:r>
      <w:r w:rsidRPr="002F3134">
        <w:rPr>
          <w:i/>
          <w:lang w:eastAsia="zh-TW"/>
        </w:rPr>
        <w:t>roll up</w:t>
      </w:r>
      <w:r w:rsidRPr="002F3134">
        <w:rPr>
          <w:lang w:eastAsia="zh-TW"/>
        </w:rPr>
        <w:t>)</w:t>
      </w:r>
      <w:bookmarkEnd w:id="33"/>
    </w:p>
    <w:p w:rsidR="0099526C" w:rsidRDefault="0099526C" w:rsidP="0099526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</w:p>
    <w:p w:rsidR="0099526C" w:rsidRPr="0099526C" w:rsidRDefault="0099526C" w:rsidP="0099526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99526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SELECT O100071.NOME, O100077.CATEGORIA, O100146.ANO, MAX(O100154.PRECO_UNITARIO), MIN(O100154.PRECO_UNITARIO)</w:t>
      </w:r>
    </w:p>
    <w:p w:rsidR="0099526C" w:rsidRPr="0099526C" w:rsidRDefault="0099526C" w:rsidP="0099526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99526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FROM BDII_1010834.DIM_FORNECEDORES O100071, BDII_1010834.DIM_PRODUTOS O100077, BDII_1010834.DIM_TEMPO O100146, BDII_1010834.FAC_COMPRAS O100154</w:t>
      </w:r>
    </w:p>
    <w:p w:rsidR="0099526C" w:rsidRPr="0099526C" w:rsidRDefault="0099526C" w:rsidP="0099526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99526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WHERE ( ( O100071.SURR_FORNECEDOR = O100154.SURR_FORNECEDOR ) AND ( O100077.SURR_PRODUTO = O100154.SURR_PRODUTO ) AND ( O100146.SURR_TEMPO = O100154.SURR_TEMPO ) )</w:t>
      </w:r>
    </w:p>
    <w:p w:rsidR="0099526C" w:rsidRPr="0099526C" w:rsidRDefault="0099526C" w:rsidP="0099526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99526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GROUP BY O100071.NOME, O100077.CATEGORIA, O100146.ANO</w:t>
      </w:r>
    </w:p>
    <w:p w:rsidR="002F3134" w:rsidRPr="0099526C" w:rsidRDefault="0099526C" w:rsidP="00FD617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99526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;</w:t>
      </w:r>
    </w:p>
    <w:p w:rsidR="002F3134" w:rsidRPr="00FD6170" w:rsidRDefault="002F3134" w:rsidP="00FD617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>
        <w:rPr>
          <w:rFonts w:ascii="Courier New" w:eastAsia="Times New Roman" w:hAnsi="Courier New" w:cs="Courier New"/>
          <w:b/>
          <w:bCs/>
          <w:noProof/>
          <w:color w:val="000080"/>
          <w:sz w:val="20"/>
          <w:szCs w:val="20"/>
          <w:lang w:eastAsia="zh-TW"/>
        </w:rPr>
        <w:lastRenderedPageBreak/>
        <w:drawing>
          <wp:inline distT="0" distB="0" distL="0" distR="0">
            <wp:extent cx="5391150" cy="2924175"/>
            <wp:effectExtent l="0" t="0" r="0" b="9525"/>
            <wp:docPr id="2" name="Imagem 2" descr="D:\Universidade\BDII\Trabalho\workbooks\fornecedores_max_min_preco_por_produ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:\Universidade\BDII\Trabalho\workbooks\fornecedores_max_min_preco_por_produto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6170" w:rsidRDefault="00FD6170" w:rsidP="00FD6170"/>
    <w:p w:rsidR="00CA13A8" w:rsidRDefault="00CA13A8" w:rsidP="00CA13A8">
      <w:pPr>
        <w:pStyle w:val="Ttulo2"/>
        <w:rPr>
          <w:i/>
        </w:rPr>
      </w:pPr>
      <w:bookmarkStart w:id="34" w:name="_Toc418762580"/>
      <w:r>
        <w:t>D</w:t>
      </w:r>
      <w:r w:rsidRPr="00CA13A8">
        <w:t>evolve os lucros em rela</w:t>
      </w:r>
      <w:r>
        <w:t>ção ao tempo (detalhado) com op</w:t>
      </w:r>
      <w:r w:rsidRPr="00CA13A8">
        <w:t xml:space="preserve">ção de </w:t>
      </w:r>
      <w:r w:rsidRPr="00CA13A8">
        <w:rPr>
          <w:i/>
        </w:rPr>
        <w:t>roll up</w:t>
      </w:r>
      <w:bookmarkEnd w:id="34"/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SELECT O100071.NOME, O100077.CATEGORIA, O100146.ANO, MAX(O100154.PRECO_UNITARIO), MIN(O100154.PRECO_UNITARIO)</w:t>
      </w:r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FROM BDII_1010834.DIM_FORNECEDORES O100071, BDII_1010834.DIM_PRODUTOS O100077, BDII_1010834.DIM_TEMPO O100146, BDII_1010834.FAC_COMPRAS O100154</w:t>
      </w:r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WHERE ( ( O100071.SURR_FORNECEDOR = O100154.SURR_FORNECEDOR ) AND ( O100077.SURR_PRODUTO = O100154.SURR_PRODUTO ) AND ( O100146.SURR_TEMPO = O100154.SURR_TEMPO ) )</w:t>
      </w:r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GROUP BY O100071.NOME, O100077.CATEGORIA, O100146.ANO</w:t>
      </w:r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;</w:t>
      </w:r>
    </w:p>
    <w:p w:rsidR="00CA13A8" w:rsidRDefault="00CA13A8" w:rsidP="00FD6170">
      <w:r>
        <w:rPr>
          <w:noProof/>
          <w:lang w:eastAsia="zh-TW"/>
        </w:rPr>
        <w:drawing>
          <wp:inline distT="0" distB="0" distL="0" distR="0">
            <wp:extent cx="5391150" cy="2905125"/>
            <wp:effectExtent l="0" t="0" r="0" b="9525"/>
            <wp:docPr id="3" name="Imagem 3" descr="D:\Universidade\BDII\Trabalho\workbooks\Lucros_em_funcao_do_temp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D:\Universidade\BDII\Trabalho\workbooks\Lucros_em_funcao_do_temp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13A8" w:rsidRDefault="00CA13A8" w:rsidP="00FD6170"/>
    <w:p w:rsidR="00CA13A8" w:rsidRDefault="00CA13A8" w:rsidP="00CA13A8">
      <w:pPr>
        <w:pStyle w:val="Ttulo2"/>
        <w:rPr>
          <w:i/>
        </w:rPr>
      </w:pPr>
      <w:bookmarkStart w:id="35" w:name="_Toc418762581"/>
      <w:r>
        <w:t>D</w:t>
      </w:r>
      <w:r w:rsidRPr="00CA13A8">
        <w:t>evolve as Categorias mais vendidas num certo mês, com possib</w:t>
      </w:r>
      <w:r>
        <w:t>i</w:t>
      </w:r>
      <w:r w:rsidRPr="00CA13A8">
        <w:t xml:space="preserve">lidade de </w:t>
      </w:r>
      <w:r w:rsidRPr="00CA13A8">
        <w:rPr>
          <w:i/>
        </w:rPr>
        <w:t>roll up</w:t>
      </w:r>
      <w:r w:rsidRPr="00CA13A8">
        <w:t xml:space="preserve"> e </w:t>
      </w:r>
      <w:r w:rsidRPr="00CA13A8">
        <w:rPr>
          <w:i/>
        </w:rPr>
        <w:t>drill down</w:t>
      </w:r>
      <w:bookmarkEnd w:id="35"/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SELECT O100077.CATEGORIA, O100077.SUB_CATEGORIA, O100146.MES, SUM(O100170.UNID_VENDIDAS)</w:t>
      </w:r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lastRenderedPageBreak/>
        <w:t>FROM BDII_1010834.DIM_PRODUTOS O100077, BDII_1010834.DIM_TEMPO O100146, BDII_1010834.FAC_VENDAS O100170</w:t>
      </w:r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WHERE ( ( O100077.SURR_PRODUTO = O100170.SURR_PRODUTO ) AND ( O100146.SURR_TEMPO = O100170.SURR_TEMPO ) ) AND ( O100146.ANO = :"ano" )</w:t>
      </w:r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GROUP BY O100077.CATEGORIA, O100077.SUB_CATEGORIA, O100146.MES</w:t>
      </w:r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HAVING ( ( SUM(O100170.UNID_VENDIDAS) ) &lt; :"unidades vendidas inferiores a" )</w:t>
      </w:r>
    </w:p>
    <w:p w:rsidR="00CA13A8" w:rsidRPr="00CA13A8" w:rsidRDefault="00CA13A8" w:rsidP="00CA13A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CA13A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;</w:t>
      </w:r>
    </w:p>
    <w:p w:rsidR="00CA13A8" w:rsidRPr="00CA13A8" w:rsidRDefault="00CA13A8" w:rsidP="00CA13A8"/>
    <w:p w:rsidR="00CA13A8" w:rsidRDefault="00CA13A8" w:rsidP="00FD6170">
      <w:r>
        <w:rPr>
          <w:noProof/>
          <w:lang w:eastAsia="zh-TW"/>
        </w:rPr>
        <w:drawing>
          <wp:inline distT="0" distB="0" distL="0" distR="0">
            <wp:extent cx="5391150" cy="2914650"/>
            <wp:effectExtent l="0" t="0" r="0" b="0"/>
            <wp:docPr id="4" name="Imagem 4" descr="D:\Universidade\BDII\Trabalho\workbooks\produtos_mais_ou_menos_vendidos_em_funcao_do_temp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D:\Universidade\BDII\Trabalho\workbooks\produtos_mais_ou_menos_vendidos_em_funcao_do_tempo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2914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13A8" w:rsidRPr="00FD6170" w:rsidRDefault="00CA13A8" w:rsidP="00FD6170"/>
    <w:p w:rsidR="00B33220" w:rsidRDefault="00B33220">
      <w:pPr>
        <w:spacing w:after="200" w:line="276" w:lineRule="auto"/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r>
        <w:br w:type="page"/>
      </w:r>
    </w:p>
    <w:p w:rsidR="005619D0" w:rsidRDefault="005619D0" w:rsidP="004D4ACC">
      <w:pPr>
        <w:pStyle w:val="Ttulo1"/>
      </w:pPr>
      <w:bookmarkStart w:id="36" w:name="_Toc418762582"/>
      <w:r>
        <w:lastRenderedPageBreak/>
        <w:t>Bibliografia</w:t>
      </w:r>
      <w:bookmarkEnd w:id="36"/>
    </w:p>
    <w:p w:rsidR="005619D0" w:rsidRPr="005619D0" w:rsidRDefault="005619D0" w:rsidP="005619D0"/>
    <w:p w:rsidR="004A1607" w:rsidRDefault="005619D0">
      <w:pPr>
        <w:spacing w:after="200" w:line="276" w:lineRule="auto"/>
      </w:pPr>
      <w:r>
        <w:t xml:space="preserve">OracleFAQs. (2015). </w:t>
      </w:r>
      <w:r w:rsidRPr="005619D0">
        <w:rPr>
          <w:i/>
        </w:rPr>
        <w:t>Number</w:t>
      </w:r>
      <w:r>
        <w:t xml:space="preserve"> [Em linha]. Disponível em </w:t>
      </w:r>
      <w:hyperlink r:id="rId18" w:history="1">
        <w:r w:rsidRPr="00620250">
          <w:rPr>
            <w:rStyle w:val="Hyperlink"/>
          </w:rPr>
          <w:t>http://www.orafaq.com/wiki/Number</w:t>
        </w:r>
      </w:hyperlink>
      <w:r>
        <w:t>. [Consultado em 07-05-2015]</w:t>
      </w:r>
    </w:p>
    <w:p w:rsidR="005619D0" w:rsidRDefault="004A1607">
      <w:pPr>
        <w:spacing w:after="200" w:line="276" w:lineRule="auto"/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r>
        <w:t xml:space="preserve">Tech on the Net. (2015). </w:t>
      </w:r>
      <w:r w:rsidRPr="004A1607">
        <w:rPr>
          <w:i/>
        </w:rPr>
        <w:t>Exception Handling</w:t>
      </w:r>
      <w:r>
        <w:t xml:space="preserve"> [Em linha]. Disponível em </w:t>
      </w:r>
      <w:hyperlink r:id="rId19" w:history="1">
        <w:r w:rsidRPr="00620250">
          <w:rPr>
            <w:rStyle w:val="Hyperlink"/>
          </w:rPr>
          <w:t>http://www.techonthenet.com/oracle/exceptions/sqlerrm.php</w:t>
        </w:r>
      </w:hyperlink>
      <w:r>
        <w:t>. [Consultado em 07-05-2015]</w:t>
      </w:r>
      <w:r w:rsidR="005619D0">
        <w:br w:type="page"/>
      </w:r>
    </w:p>
    <w:p w:rsidR="004D4ACC" w:rsidRDefault="004D4ACC" w:rsidP="004D4ACC">
      <w:pPr>
        <w:pStyle w:val="Ttulo1"/>
      </w:pPr>
      <w:bookmarkStart w:id="37" w:name="_Toc418762583"/>
      <w:r>
        <w:lastRenderedPageBreak/>
        <w:t>Anexos</w:t>
      </w:r>
      <w:bookmarkEnd w:id="37"/>
    </w:p>
    <w:p w:rsidR="004D4ACC" w:rsidRDefault="004D4ACC" w:rsidP="004D4ACC"/>
    <w:p w:rsidR="00A44613" w:rsidRDefault="00A44613" w:rsidP="00940C96">
      <w:pPr>
        <w:pStyle w:val="Ttulo2"/>
      </w:pPr>
      <w:bookmarkStart w:id="38" w:name="_Toc418762584"/>
      <w:r>
        <w:t>Computador A (João)</w:t>
      </w:r>
      <w:bookmarkEnd w:id="38"/>
    </w:p>
    <w:p w:rsidR="00A44613" w:rsidRDefault="00A44613" w:rsidP="00A44613">
      <w:pPr>
        <w:pStyle w:val="Ttulo3"/>
      </w:pPr>
      <w:bookmarkStart w:id="39" w:name="_Toc418762585"/>
      <w:r>
        <w:t>Sequências</w:t>
      </w:r>
      <w:bookmarkEnd w:id="39"/>
    </w:p>
    <w:p w:rsidR="00A44613" w:rsidRPr="00A44613" w:rsidRDefault="00A44613" w:rsidP="00A4461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EQUENCE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SEQ_VENDAS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MINVALUE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VALUE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999999999999999999999999999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CREMEN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BY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TAR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WITH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20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ACHE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0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NOORDER  NOCYCLE</w:t>
      </w:r>
    </w:p>
    <w:p w:rsidR="00A44613" w:rsidRDefault="00A44613" w:rsidP="00A44613"/>
    <w:p w:rsidR="00A44613" w:rsidRDefault="00A44613" w:rsidP="00A44613">
      <w:pPr>
        <w:pStyle w:val="Ttulo3"/>
      </w:pPr>
      <w:bookmarkStart w:id="40" w:name="_Toc418762586"/>
      <w:r>
        <w:t>Tabelas</w:t>
      </w:r>
      <w:bookmarkEnd w:id="40"/>
    </w:p>
    <w:p w:rsidR="00A44613" w:rsidRDefault="00A44613" w:rsidP="00A4461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_ID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HAR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_DESC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RCHAR2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_CLASS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RCHAR2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OST_SALE_PCT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5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3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)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CTUSED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40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COMPRESS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LOGGING STORAGE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CTINCREASE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A44613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TABLESPACE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</w:p>
    <w:p w:rsidR="00D16320" w:rsidRDefault="00D16320" w:rsidP="00A4461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</w:pP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OMMISSION_PCT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4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AIL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RCHAR2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_ID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4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FIRST_NAME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RCHAR2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50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HIRE_DATE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ATE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JOB_ID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RCHAR2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40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LAST_NAME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RCHAR2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50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MANAGER_ID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4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HONE_NUMBER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RCHAR2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0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SALARY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)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CTUSED 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40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COMPRESS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LOGGING STORAGE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CTINCREASE 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CC439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TABLESPACE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</w:p>
    <w:p w:rsidR="00D16320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</w:p>
    <w:p w:rsidR="00D16320" w:rsidRPr="00BE3724" w:rsidRDefault="00D16320" w:rsidP="00D16320">
      <w:pPr>
        <w:pStyle w:val="Ttulo3"/>
        <w:rPr>
          <w:lang w:val="en-US"/>
        </w:rPr>
      </w:pPr>
      <w:bookmarkStart w:id="41" w:name="_Toc418762587"/>
      <w:r>
        <w:rPr>
          <w:lang w:val="en-US"/>
        </w:rPr>
        <w:t>Permissões</w:t>
      </w:r>
      <w:bookmarkEnd w:id="41"/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LETE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4"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SER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4"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ELEC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4"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PDATE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4"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LETE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SER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ELEC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D16320" w:rsidRPr="00A44613" w:rsidRDefault="00D16320" w:rsidP="00D1632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PDATE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A4461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A4461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4461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</w:p>
    <w:p w:rsidR="00D16320" w:rsidRDefault="00D16320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</w:p>
    <w:p w:rsidR="00CC4392" w:rsidRPr="00CC4392" w:rsidRDefault="00D16320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 xml:space="preserve">  </w:t>
      </w:r>
      <w:r w:rsidR="00CC4392"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="00CC4392"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="00CC4392"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LETE</w:t>
      </w:r>
      <w:r w:rsidR="00CC4392"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="00CC4392"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="00CC4392"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="00CC4392"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="00CC4392"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="00CC4392"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="00CC4392"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="00CC4392"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="00CC4392"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="00CC4392"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4"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SER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4"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ELEC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4"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PDATE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4"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LETE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SER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ELEC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CC4392" w:rsidRPr="00CC4392" w:rsidRDefault="00CC4392" w:rsidP="00CC4392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lastRenderedPageBreak/>
        <w:t xml:space="preserve"> 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GRANT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PDATE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CC439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CC439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C439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</w:p>
    <w:p w:rsidR="00A44613" w:rsidRDefault="00A44613" w:rsidP="00A44613"/>
    <w:p w:rsidR="00B43727" w:rsidRDefault="00B43727" w:rsidP="00B43727">
      <w:pPr>
        <w:pStyle w:val="Ttulo3"/>
      </w:pPr>
      <w:bookmarkStart w:id="42" w:name="_Toc418762588"/>
      <w:r>
        <w:t>Index’s</w:t>
      </w:r>
      <w:bookmarkEnd w:id="42"/>
    </w:p>
    <w:p w:rsidR="00B43727" w:rsidRDefault="00B43727" w:rsidP="00A44613"/>
    <w:p w:rsidR="00B43727" w:rsidRPr="00B43727" w:rsidRDefault="00B43727" w:rsidP="00B4372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NIQUE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DEX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_PK"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_ID"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OMPUTE STATISTICS  STORAGE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CTINCREASE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TABLESPACE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</w:p>
    <w:p w:rsidR="00B43727" w:rsidRDefault="00B43727" w:rsidP="00A44613"/>
    <w:p w:rsidR="00B43727" w:rsidRPr="00B43727" w:rsidRDefault="00B43727" w:rsidP="00B4372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NIQUE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DEX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K_CHANNEL_ID"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_ID"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OMPUTE STATISTICS  STORAGE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CTINCREASE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TABLESPACE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</w:p>
    <w:p w:rsidR="00B43727" w:rsidRDefault="00B43727" w:rsidP="00A44613"/>
    <w:p w:rsidR="00B43727" w:rsidRDefault="00B43727" w:rsidP="00B43727">
      <w:pPr>
        <w:pStyle w:val="Ttulo3"/>
        <w:rPr>
          <w:lang w:eastAsia="zh-TW"/>
        </w:rPr>
      </w:pPr>
      <w:bookmarkStart w:id="43" w:name="_Toc418762589"/>
      <w:r w:rsidRPr="00AC4D8F">
        <w:rPr>
          <w:lang w:eastAsia="zh-TW"/>
        </w:rPr>
        <w:t>Constraints</w:t>
      </w:r>
      <w:bookmarkEnd w:id="43"/>
    </w:p>
    <w:p w:rsidR="00B43727" w:rsidRDefault="00B43727" w:rsidP="00A44613"/>
    <w:p w:rsidR="00B43727" w:rsidRPr="00B43727" w:rsidRDefault="00B43727" w:rsidP="00B4372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DD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ONSTRAINT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_PK"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RIMARY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KEY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_ID"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SING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DEX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OMPUTE STATISTICS  STORAGE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CTINCREASE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TABLESPACE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ENABLE</w:t>
      </w:r>
    </w:p>
    <w:p w:rsidR="00B43727" w:rsidRDefault="00B43727" w:rsidP="00A44613"/>
    <w:p w:rsidR="00B43727" w:rsidRPr="00B43727" w:rsidRDefault="00B43727" w:rsidP="00B4372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DD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ONSTRAINT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K_CHANNEL_ID"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RIMARY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KEY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_ID"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SING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DEX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OMPUTE STATISTICS  STORAGE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CTINCREASE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B4372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TABLESPACE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ENABLE</w:t>
      </w:r>
    </w:p>
    <w:p w:rsidR="00B43727" w:rsidRDefault="00B43727" w:rsidP="00A44613"/>
    <w:p w:rsidR="00B43727" w:rsidRPr="00B43727" w:rsidRDefault="00B43727" w:rsidP="00B4372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B4372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_ID"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4372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B4372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B4372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1C249C" w:rsidRPr="00AC4D8F" w:rsidRDefault="001C249C" w:rsidP="001C249C">
      <w:pPr>
        <w:pStyle w:val="Ttulo3"/>
        <w:rPr>
          <w:lang w:eastAsia="zh-TW"/>
        </w:rPr>
      </w:pPr>
      <w:bookmarkStart w:id="44" w:name="_Toc418762590"/>
      <w:r>
        <w:rPr>
          <w:lang w:eastAsia="zh-TW"/>
        </w:rPr>
        <w:t>Constraints de referência</w:t>
      </w:r>
      <w:bookmarkEnd w:id="44"/>
    </w:p>
    <w:p w:rsidR="00B43727" w:rsidRDefault="00B43727" w:rsidP="00A44613"/>
    <w:p w:rsidR="001C249C" w:rsidRPr="001C249C" w:rsidRDefault="001C249C" w:rsidP="001C249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1C249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C249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C249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1C249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1C249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C249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DD</w:t>
      </w: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C249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ONSTRAINT</w:t>
      </w: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C249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MANAGER_FK"</w:t>
      </w: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C249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OREIGN</w:t>
      </w: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C249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KEY</w:t>
      </w: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C249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1C249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MANAGER_ID"</w:t>
      </w:r>
      <w:r w:rsidRPr="001C249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C249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EFERENCES</w:t>
      </w: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C249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1C249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1C249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S"</w:t>
      </w: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C249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1C249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MPLOYEE_ID"</w:t>
      </w:r>
      <w:r w:rsidRPr="001C249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1C249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</w:p>
    <w:p w:rsidR="001C249C" w:rsidRDefault="001C249C" w:rsidP="00A44613"/>
    <w:p w:rsidR="00B43727" w:rsidRDefault="00B43727" w:rsidP="00A44613"/>
    <w:p w:rsidR="00B43727" w:rsidRPr="00A44613" w:rsidRDefault="00B43727" w:rsidP="00A44613"/>
    <w:p w:rsidR="00A44613" w:rsidRPr="00A44613" w:rsidRDefault="00A44613" w:rsidP="00A44613"/>
    <w:p w:rsidR="00B33220" w:rsidRDefault="00B33220">
      <w:pPr>
        <w:spacing w:after="200" w:line="276" w:lineRule="auto"/>
        <w:rPr>
          <w:rFonts w:asciiTheme="majorHAnsi" w:eastAsiaTheme="majorEastAsia" w:hAnsiTheme="majorHAnsi" w:cstheme="majorBidi"/>
          <w:color w:val="365F91" w:themeColor="accent1" w:themeShade="BF"/>
          <w:sz w:val="26"/>
          <w:szCs w:val="26"/>
        </w:rPr>
      </w:pPr>
      <w:r>
        <w:br w:type="page"/>
      </w:r>
    </w:p>
    <w:p w:rsidR="00B7002D" w:rsidRDefault="00B7002D" w:rsidP="00940C96">
      <w:pPr>
        <w:pStyle w:val="Ttulo2"/>
      </w:pPr>
      <w:bookmarkStart w:id="45" w:name="_Toc418762591"/>
      <w:r>
        <w:lastRenderedPageBreak/>
        <w:t>Computador B (Sandro)</w:t>
      </w:r>
      <w:bookmarkEnd w:id="45"/>
    </w:p>
    <w:p w:rsidR="00940C96" w:rsidRDefault="00940C96" w:rsidP="00B7002D">
      <w:pPr>
        <w:pStyle w:val="Ttulo3"/>
      </w:pPr>
      <w:bookmarkStart w:id="46" w:name="_Toc418762592"/>
      <w:r>
        <w:t>Criação da ligação à base de dados operacional</w:t>
      </w:r>
      <w:bookmarkEnd w:id="46"/>
    </w:p>
    <w:p w:rsidR="00940C96" w:rsidRDefault="00940C96" w:rsidP="00940C9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</w:pPr>
    </w:p>
    <w:p w:rsidR="00940C96" w:rsidRPr="00940C96" w:rsidRDefault="00940C96" w:rsidP="00940C9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940C96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940C96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DATABASE LINK </w:t>
      </w:r>
      <w:r w:rsidRPr="00940C96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OLTP_LINK_SCOTT.REGRESS.RDBMS.DEV.US.ORACLE.COM"</w:t>
      </w:r>
    </w:p>
    <w:p w:rsidR="00940C96" w:rsidRPr="00940C96" w:rsidRDefault="00940C96" w:rsidP="00940C9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940C96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</w:t>
      </w:r>
      <w:r w:rsidRPr="00940C96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ONNECT</w:t>
      </w:r>
      <w:r w:rsidRPr="00940C96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940C96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O</w:t>
      </w:r>
      <w:r w:rsidRPr="00940C96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940C96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SCOTT"</w:t>
      </w:r>
      <w:r w:rsidRPr="00940C96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940C96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DENTIFIED</w:t>
      </w:r>
      <w:r w:rsidRPr="00940C96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940C96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BY</w:t>
      </w:r>
      <w:r w:rsidRPr="00940C96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940C96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LUES</w:t>
      </w:r>
      <w:r w:rsidRPr="00940C96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940C96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'056BF08D92D063CC3C9F99D05777A03385'</w:t>
      </w:r>
    </w:p>
    <w:p w:rsidR="00940C96" w:rsidRPr="00940C96" w:rsidRDefault="00940C96" w:rsidP="00940C96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940C96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</w:t>
      </w:r>
      <w:r w:rsidRPr="00940C96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SING</w:t>
      </w:r>
      <w:r w:rsidRPr="00940C96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940C96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'oltp'</w:t>
      </w:r>
      <w:r w:rsidRPr="00940C96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940C96" w:rsidRDefault="00940C96" w:rsidP="00940C96"/>
    <w:p w:rsidR="00B7002D" w:rsidRDefault="00B7002D" w:rsidP="00B7002D">
      <w:pPr>
        <w:pStyle w:val="Ttulo3"/>
      </w:pPr>
      <w:bookmarkStart w:id="47" w:name="_Toc418762593"/>
      <w:r>
        <w:t>Sequências</w:t>
      </w:r>
      <w:bookmarkEnd w:id="47"/>
    </w:p>
    <w:p w:rsidR="00B7002D" w:rsidRDefault="00B7002D" w:rsidP="00B7002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</w:p>
    <w:p w:rsidR="00B7002D" w:rsidRPr="00B7002D" w:rsidRDefault="00B7002D" w:rsidP="00B7002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B7002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B7002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7002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EQUENCE</w:t>
      </w:r>
      <w:r w:rsidRPr="00B7002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B7002D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B7002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B7002D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SEQ_LOG_ERRORS"</w:t>
      </w:r>
      <w:r w:rsidRPr="00B7002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MINVALUE </w:t>
      </w:r>
      <w:r w:rsidRPr="00B7002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7002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VALUE </w:t>
      </w:r>
      <w:r w:rsidRPr="00B7002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999999999999999999999999999</w:t>
      </w:r>
      <w:r w:rsidRPr="00B7002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7002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CREMENT</w:t>
      </w:r>
      <w:r w:rsidRPr="00B7002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7002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BY</w:t>
      </w:r>
      <w:r w:rsidRPr="00B7002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7002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B7002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7002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TART</w:t>
      </w:r>
      <w:r w:rsidRPr="00B7002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7002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WITH</w:t>
      </w:r>
      <w:r w:rsidRPr="00B7002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B7002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</w:t>
      </w:r>
      <w:r w:rsidRPr="00B7002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ACHE </w:t>
      </w:r>
      <w:r w:rsidRPr="00B7002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0</w:t>
      </w:r>
      <w:r w:rsidRPr="00B7002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NOORDER  NOCYCLE </w:t>
      </w:r>
      <w:r w:rsidRPr="00B7002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B7002D" w:rsidRDefault="00B7002D" w:rsidP="00B7002D"/>
    <w:p w:rsidR="00651FBF" w:rsidRPr="00651FBF" w:rsidRDefault="00651FBF" w:rsidP="00651FB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651FB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EQUENCE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651FB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651FB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651FB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SEQ_PROMOTIONS"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MINVALUE </w:t>
      </w:r>
      <w:r w:rsidRPr="00651FB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VALUE </w:t>
      </w:r>
      <w:r w:rsidRPr="00651FB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999999999999999999999999999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CREMENT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BY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TART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WITH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41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ACHE </w:t>
      </w:r>
      <w:r w:rsidRPr="00651FB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0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NOORDER  NOCYCLE </w:t>
      </w:r>
      <w:r w:rsidRPr="00651FB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651FBF" w:rsidRDefault="00651FBF" w:rsidP="00B7002D"/>
    <w:p w:rsidR="00651FBF" w:rsidRPr="00651FBF" w:rsidRDefault="00651FBF" w:rsidP="00651FB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651FB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EQUENCE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651FB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651FB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651FB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SEQ_PROMOTION_TYPE"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MINVALUE </w:t>
      </w:r>
      <w:r w:rsidRPr="00651FB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VALUE </w:t>
      </w:r>
      <w:r w:rsidRPr="00651FB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999999999999999999999999999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CREMENT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BY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TART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WITH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651FB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41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ACHE </w:t>
      </w:r>
      <w:r w:rsidRPr="00651FB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0</w:t>
      </w:r>
      <w:r w:rsidRPr="00651FB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NOORDER  NOCYCLE </w:t>
      </w:r>
      <w:r w:rsidRPr="00651FB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651FBF" w:rsidRDefault="00651FBF" w:rsidP="00B7002D"/>
    <w:p w:rsidR="00122568" w:rsidRPr="00122568" w:rsidRDefault="00122568" w:rsidP="0012256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12256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12256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2256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EQUENCE</w:t>
      </w:r>
      <w:r w:rsidRPr="0012256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12256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12256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12256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SEQ_VENDAS"</w:t>
      </w:r>
      <w:r w:rsidRPr="0012256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MINVALUE </w:t>
      </w:r>
      <w:r w:rsidRPr="0012256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12256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VALUE </w:t>
      </w:r>
      <w:r w:rsidRPr="0012256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999999999999999999999999999</w:t>
      </w:r>
      <w:r w:rsidRPr="0012256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2256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CREMENT</w:t>
      </w:r>
      <w:r w:rsidRPr="0012256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2256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BY</w:t>
      </w:r>
      <w:r w:rsidRPr="0012256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2256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12256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2256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TART</w:t>
      </w:r>
      <w:r w:rsidRPr="0012256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2256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WITH</w:t>
      </w:r>
      <w:r w:rsidRPr="0012256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2256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0</w:t>
      </w:r>
      <w:r w:rsidRPr="0012256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ACHE </w:t>
      </w:r>
      <w:r w:rsidRPr="0012256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0</w:t>
      </w:r>
      <w:r w:rsidRPr="0012256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NOORDER  NOCYCLE </w:t>
      </w:r>
      <w:r w:rsidRPr="0012256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B43727" w:rsidRDefault="00B43727" w:rsidP="00156979">
      <w:pPr>
        <w:pStyle w:val="Ttulo3"/>
      </w:pPr>
    </w:p>
    <w:p w:rsidR="00651FBF" w:rsidRDefault="00156979" w:rsidP="00156979">
      <w:pPr>
        <w:pStyle w:val="Ttulo3"/>
      </w:pPr>
      <w:bookmarkStart w:id="48" w:name="_Toc418762594"/>
      <w:r>
        <w:t>Tabelas</w:t>
      </w:r>
      <w:bookmarkEnd w:id="48"/>
    </w:p>
    <w:p w:rsidR="00156979" w:rsidRDefault="00156979" w:rsidP="0015697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</w:p>
    <w:p w:rsidR="00156979" w:rsidRPr="00156979" w:rsidRDefault="00156979" w:rsidP="0015697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156979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LOG_ERRORS"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156979" w:rsidRPr="00156979" w:rsidRDefault="00156979" w:rsidP="0015697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156979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RROR_ID_SK"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156979" w:rsidRPr="00156979" w:rsidRDefault="00156979" w:rsidP="0015697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156979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RROR_CODE"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156979" w:rsidRPr="00156979" w:rsidRDefault="00156979" w:rsidP="0015697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156979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RROR_MSG"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RCHAR2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00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156979" w:rsidRPr="00156979" w:rsidRDefault="00156979" w:rsidP="0015697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156979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OPERATION_NAME"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RCHAR2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30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156979" w:rsidRPr="00156979" w:rsidRDefault="00156979" w:rsidP="0015697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156979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OPERATION_DESC"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RCHAR2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00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156979" w:rsidRPr="00156979" w:rsidRDefault="00156979" w:rsidP="0015697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CTUSED 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40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COMPRESS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LOGGING</w:t>
      </w:r>
    </w:p>
    <w:p w:rsidR="00156979" w:rsidRPr="00156979" w:rsidRDefault="00156979" w:rsidP="0015697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STORAGE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</w:p>
    <w:p w:rsidR="00156979" w:rsidRPr="00156979" w:rsidRDefault="00156979" w:rsidP="0015697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PCTINCREASE 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156979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156979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156979" w:rsidRPr="00156979" w:rsidRDefault="00156979" w:rsidP="0015697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TABLESPACE </w:t>
      </w:r>
      <w:r w:rsidRPr="00156979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156979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156979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156979" w:rsidRDefault="00156979" w:rsidP="00B7002D"/>
    <w:p w:rsidR="008A7E5B" w:rsidRPr="008A7E5B" w:rsidRDefault="008A7E5B" w:rsidP="008A7E5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8A7E5B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"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8A7E5B" w:rsidRPr="008A7E5B" w:rsidRDefault="008A7E5B" w:rsidP="008A7E5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8A7E5B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"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8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8A7E5B" w:rsidRPr="008A7E5B" w:rsidRDefault="008A7E5B" w:rsidP="008A7E5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8A7E5B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"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8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8A7E5B" w:rsidRPr="008A7E5B" w:rsidRDefault="008A7E5B" w:rsidP="008A7E5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8A7E5B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"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RCHAR2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50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8A7E5B" w:rsidRPr="008A7E5B" w:rsidRDefault="008A7E5B" w:rsidP="008A7E5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8A7E5B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DATE_START"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ATE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8A7E5B" w:rsidRPr="008A7E5B" w:rsidRDefault="008A7E5B" w:rsidP="008A7E5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8A7E5B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DATE_END"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ATE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8A7E5B" w:rsidRPr="008A7E5B" w:rsidRDefault="008A7E5B" w:rsidP="008A7E5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8A7E5B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DISCOUNT"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3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8A7E5B" w:rsidRPr="008A7E5B" w:rsidRDefault="008A7E5B" w:rsidP="008A7E5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CTUSED 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40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COMPRESS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LOGGING</w:t>
      </w:r>
    </w:p>
    <w:p w:rsidR="008A7E5B" w:rsidRPr="008A7E5B" w:rsidRDefault="008A7E5B" w:rsidP="008A7E5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STORAGE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</w:p>
    <w:p w:rsidR="008A7E5B" w:rsidRPr="008A7E5B" w:rsidRDefault="008A7E5B" w:rsidP="008A7E5B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PCTINCREASE 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8A7E5B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8A7E5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8A7E5B" w:rsidRPr="008A7E5B" w:rsidRDefault="008A7E5B" w:rsidP="008A7E5B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TABLESPACE </w:t>
      </w:r>
      <w:r w:rsidRPr="008A7E5B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8A7E5B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A7E5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34598D" w:rsidRDefault="0034598D" w:rsidP="0034598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</w:p>
    <w:p w:rsidR="0034598D" w:rsidRPr="0034598D" w:rsidRDefault="0034598D" w:rsidP="0034598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34598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34598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34598D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_TYPES"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34598D" w:rsidRPr="0034598D" w:rsidRDefault="0034598D" w:rsidP="0034598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lastRenderedPageBreak/>
        <w:t xml:space="preserve">   </w:t>
      </w:r>
      <w:r w:rsidRPr="0034598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34598D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"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34598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8</w:t>
      </w:r>
      <w:r w:rsidRPr="0034598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34598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34598D" w:rsidRPr="0034598D" w:rsidRDefault="0034598D" w:rsidP="0034598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34598D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_TYPE"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VARCHAR2</w:t>
      </w:r>
      <w:r w:rsidRPr="0034598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50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YTE</w:t>
      </w:r>
      <w:r w:rsidRPr="0034598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34598D" w:rsidRPr="0034598D" w:rsidRDefault="0034598D" w:rsidP="0034598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</w:t>
      </w:r>
      <w:r w:rsidRPr="0034598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CTUSED 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40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COMPRESS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LOGGING</w:t>
      </w:r>
    </w:p>
    <w:p w:rsidR="0034598D" w:rsidRPr="0034598D" w:rsidRDefault="0034598D" w:rsidP="0034598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STORAGE</w:t>
      </w:r>
      <w:r w:rsidRPr="0034598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34598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</w:p>
    <w:p w:rsidR="0034598D" w:rsidRPr="0034598D" w:rsidRDefault="0034598D" w:rsidP="0034598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PCTINCREASE 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34598D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34598D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34598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34598D" w:rsidRPr="0034598D" w:rsidRDefault="0034598D" w:rsidP="0034598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TABLESPACE </w:t>
      </w:r>
      <w:r w:rsidRPr="0034598D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34598D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4598D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8F01F2" w:rsidRDefault="008F01F2" w:rsidP="008F01F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</w:p>
    <w:p w:rsidR="008F01F2" w:rsidRPr="008F01F2" w:rsidRDefault="008F01F2" w:rsidP="008F01F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F01F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8F01F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8F01F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_PRODUCTS"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8F01F2" w:rsidRPr="008F01F2" w:rsidRDefault="008F01F2" w:rsidP="008F01F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</w:t>
      </w:r>
      <w:r w:rsidRPr="008F01F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8F01F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"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8F01F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8</w:t>
      </w:r>
      <w:r w:rsidRPr="008F01F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8F01F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,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8F01F2" w:rsidRPr="008F01F2" w:rsidRDefault="008F01F2" w:rsidP="008F01F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</w:t>
      </w:r>
      <w:r w:rsidRPr="008F01F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DUCT"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MBER</w:t>
      </w:r>
      <w:r w:rsidRPr="008F01F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8</w:t>
      </w:r>
      <w:r w:rsidRPr="008F01F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8F01F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8F01F2" w:rsidRPr="008F01F2" w:rsidRDefault="008F01F2" w:rsidP="008F01F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</w:t>
      </w:r>
      <w:r w:rsidRPr="008F01F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CTUSED 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40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COMPRESS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LOGGING</w:t>
      </w:r>
    </w:p>
    <w:p w:rsidR="008F01F2" w:rsidRPr="008F01F2" w:rsidRDefault="008F01F2" w:rsidP="008F01F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STORAGE</w:t>
      </w:r>
      <w:r w:rsidRPr="008F01F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8F01F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</w:p>
    <w:p w:rsidR="008F01F2" w:rsidRPr="008F01F2" w:rsidRDefault="008F01F2" w:rsidP="008F01F2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PCTINCREASE 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8F01F2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8F01F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8F01F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8F01F2" w:rsidRPr="008F01F2" w:rsidRDefault="008F01F2" w:rsidP="008F01F2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TABLESPACE </w:t>
      </w:r>
      <w:r w:rsidRPr="008F01F2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8F01F2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8F01F2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8A7E5B" w:rsidRPr="00B7002D" w:rsidRDefault="008A7E5B" w:rsidP="00B7002D"/>
    <w:p w:rsidR="00B7002D" w:rsidRDefault="00452AA7" w:rsidP="00452AA7">
      <w:pPr>
        <w:pStyle w:val="Ttulo3"/>
      </w:pPr>
      <w:bookmarkStart w:id="49" w:name="_Toc418762595"/>
      <w:r>
        <w:t>Index’s</w:t>
      </w:r>
      <w:bookmarkEnd w:id="49"/>
    </w:p>
    <w:p w:rsidR="00452AA7" w:rsidRDefault="00452AA7" w:rsidP="00452AA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</w:p>
    <w:p w:rsidR="00452AA7" w:rsidRPr="00452AA7" w:rsidRDefault="00452AA7" w:rsidP="00452AA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452AA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NIQUE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DEX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452AA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452AA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PRODUCTS_PF"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452AA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452AA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_PRODUCTS"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452AA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"</w:t>
      </w:r>
      <w:r w:rsidRPr="00452AA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DUCT"</w:t>
      </w:r>
      <w:r w:rsidRPr="00452AA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452AA7" w:rsidRPr="00452AA7" w:rsidRDefault="00452AA7" w:rsidP="00452AA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452AA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452AA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452AA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OMPUTE STATISTICS </w:t>
      </w:r>
    </w:p>
    <w:p w:rsidR="00452AA7" w:rsidRPr="00452AA7" w:rsidRDefault="00452AA7" w:rsidP="00452AA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STORAGE</w:t>
      </w:r>
      <w:r w:rsidRPr="00452AA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452AA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452AA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</w:p>
    <w:p w:rsidR="00452AA7" w:rsidRPr="00452AA7" w:rsidRDefault="00452AA7" w:rsidP="00452AA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PCTINCREASE </w:t>
      </w:r>
      <w:r w:rsidRPr="00452AA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452AA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452AA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452AA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452AA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452AA7" w:rsidRPr="00452AA7" w:rsidRDefault="00452AA7" w:rsidP="00452AA7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TABLESPACE </w:t>
      </w:r>
      <w:r w:rsidRPr="00452AA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452AA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452AA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</w:p>
    <w:p w:rsidR="00C044C7" w:rsidRP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NIQUE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DEX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044C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_PK"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044C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_TYPES"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044C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"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C044C7" w:rsidRP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OMPUTE STATISTICS </w:t>
      </w:r>
    </w:p>
    <w:p w:rsidR="00C044C7" w:rsidRP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STORAGE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</w:p>
    <w:p w:rsidR="00C044C7" w:rsidRP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PCTINCREASE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TABLESPACE </w:t>
      </w:r>
      <w:r w:rsidRPr="00C044C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</w:p>
    <w:p w:rsidR="00C044C7" w:rsidRP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NIQUE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DEX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044C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LOG_ERRORS_PK"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044C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LOG_ERRORS"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044C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RROR_ID_SK"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C044C7" w:rsidRP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OMPUTE STATISTICS </w:t>
      </w:r>
    </w:p>
    <w:p w:rsidR="00C044C7" w:rsidRP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STORAGE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</w:p>
    <w:p w:rsidR="00C044C7" w:rsidRP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PCTINCREASE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C044C7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C044C7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C044C7" w:rsidRPr="00C044C7" w:rsidRDefault="00C044C7" w:rsidP="00C044C7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TABLESPACE </w:t>
      </w:r>
      <w:r w:rsidRPr="00C044C7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C044C7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044C7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284C4C" w:rsidRPr="00284C4C" w:rsidRDefault="00284C4C" w:rsidP="00284C4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84C4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NIQUE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DEX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84C4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84C4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PK"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84C4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84C4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"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84C4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"</w:t>
      </w:r>
      <w:r w:rsidRPr="00284C4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284C4C" w:rsidRPr="00284C4C" w:rsidRDefault="00284C4C" w:rsidP="00284C4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84C4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284C4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284C4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OMPUTE STATISTICS </w:t>
      </w:r>
    </w:p>
    <w:p w:rsidR="00284C4C" w:rsidRPr="00284C4C" w:rsidRDefault="00284C4C" w:rsidP="00284C4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STORAGE</w:t>
      </w:r>
      <w:r w:rsidRPr="00284C4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84C4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284C4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</w:p>
    <w:p w:rsidR="00284C4C" w:rsidRPr="00284C4C" w:rsidRDefault="00284C4C" w:rsidP="00284C4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PCTINCREASE </w:t>
      </w:r>
      <w:r w:rsidRPr="00284C4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284C4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284C4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284C4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284C4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284C4C" w:rsidRPr="00284C4C" w:rsidRDefault="00284C4C" w:rsidP="00284C4C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TABLESPACE </w:t>
      </w:r>
      <w:r w:rsidRPr="00284C4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284C4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84C4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AC4D8F" w:rsidRDefault="00AC4D8F" w:rsidP="00AC4D8F">
      <w:pPr>
        <w:pStyle w:val="Ttulo3"/>
        <w:rPr>
          <w:lang w:eastAsia="zh-TW"/>
        </w:rPr>
      </w:pPr>
      <w:bookmarkStart w:id="50" w:name="_Toc418762596"/>
      <w:r w:rsidRPr="00AC4D8F">
        <w:rPr>
          <w:lang w:eastAsia="zh-TW"/>
        </w:rPr>
        <w:t>Constraints</w:t>
      </w:r>
      <w:bookmarkEnd w:id="50"/>
    </w:p>
    <w:p w:rsidR="00AC4D8F" w:rsidRDefault="00AC4D8F" w:rsidP="00AC4D8F">
      <w:pPr>
        <w:rPr>
          <w:lang w:eastAsia="zh-TW"/>
        </w:rPr>
      </w:pPr>
    </w:p>
    <w:p w:rsidR="00AC4D8F" w:rsidRPr="00AC4D8F" w:rsidRDefault="00AC4D8F" w:rsidP="00AC4D8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C4D8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_PRODUCTS"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DD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ONSTRAINT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PRODUCTS_PF"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RIMARY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KEY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C4D8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"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,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DUCT"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AC4D8F" w:rsidRPr="00AC4D8F" w:rsidRDefault="00AC4D8F" w:rsidP="00AC4D8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SING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DEX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AC4D8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AC4D8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OMPUTE STATISTICS </w:t>
      </w:r>
    </w:p>
    <w:p w:rsidR="00AC4D8F" w:rsidRPr="00AC4D8F" w:rsidRDefault="00AC4D8F" w:rsidP="00AC4D8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STORAGE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AC4D8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</w:p>
    <w:p w:rsidR="00AC4D8F" w:rsidRPr="00AC4D8F" w:rsidRDefault="00AC4D8F" w:rsidP="00AC4D8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lastRenderedPageBreak/>
        <w:t xml:space="preserve">  PCTINCREASE </w:t>
      </w:r>
      <w:r w:rsidRPr="00AC4D8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AC4D8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AC4D8F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AC4D8F" w:rsidRPr="00AC4D8F" w:rsidRDefault="00AC4D8F" w:rsidP="00AC4D8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TABLESPACE </w:t>
      </w:r>
      <w:r w:rsidRPr="00AC4D8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ENABLE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AC4D8F" w:rsidRDefault="00AC4D8F" w:rsidP="00AC4D8F">
      <w:pPr>
        <w:rPr>
          <w:lang w:eastAsia="zh-TW"/>
        </w:rPr>
      </w:pPr>
    </w:p>
    <w:p w:rsidR="00AC4D8F" w:rsidRPr="00AC4D8F" w:rsidRDefault="00AC4D8F" w:rsidP="00AC4D8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C4D8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_PRODUCTS"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C4D8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"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AC4D8F" w:rsidRPr="00AC4D8F" w:rsidRDefault="00AC4D8F" w:rsidP="00AC4D8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AC4D8F" w:rsidRPr="00AC4D8F" w:rsidRDefault="00AC4D8F" w:rsidP="00AC4D8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C4D8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_PRODUCTS"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C4D8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DUCT"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C4D8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AC4D8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AC4D8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AC4D8F" w:rsidRDefault="00AC4D8F" w:rsidP="00AC4D8F">
      <w:pPr>
        <w:rPr>
          <w:lang w:eastAsia="zh-TW"/>
        </w:rPr>
      </w:pP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LOG_ERROR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DD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ONSTRAIN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LOG_ERRORS_PK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RIMAR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KE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RROR_ID_SK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SING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DEX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OMPUTE STATISTICS 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STORAG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PCTINCREASE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TABLESPACE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ENABL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LOG_ERROR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RROR_ID_SK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LOG_ERROR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RROR_CODE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LOG_ERROR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ERROR_MSG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LOG_ERROR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OPERATION_NAME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2C39BC" w:rsidRDefault="002C39BC" w:rsidP="00AC4D8F">
      <w:pPr>
        <w:rPr>
          <w:lang w:eastAsia="zh-TW"/>
        </w:rPr>
      </w:pP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DD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ONSTRAIN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PK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RIMAR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KE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SING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DEX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OMPUTE STATISTICS 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STORAG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PCTINCREASE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2C39BC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TABLESPACE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ENABL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DATE_START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DATE_END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2C39BC" w:rsidRPr="002C39BC" w:rsidRDefault="002C39BC" w:rsidP="002C39BC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2C39BC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DISCOUNT"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2C39BC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2C39BC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2C39BC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2C39BC" w:rsidRDefault="002C39BC" w:rsidP="00AC4D8F">
      <w:pPr>
        <w:rPr>
          <w:lang w:eastAsia="zh-TW"/>
        </w:rPr>
      </w:pPr>
    </w:p>
    <w:p w:rsidR="00A62BF8" w:rsidRPr="00A62BF8" w:rsidRDefault="00A62BF8" w:rsidP="00A62BF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A62B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62BF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_TYPES"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DD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ONSTRAINT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_PK"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RIMARY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KEY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62BF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"</w:t>
      </w:r>
      <w:r w:rsidRPr="00A62B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A62BF8" w:rsidRPr="00A62BF8" w:rsidRDefault="00A62BF8" w:rsidP="00A62BF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lastRenderedPageBreak/>
        <w:t xml:space="preserve"> 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USING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DEX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PCTFREE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INITRANS </w:t>
      </w:r>
      <w:r w:rsidRPr="00A62BF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AXTRANS </w:t>
      </w:r>
      <w:r w:rsidRPr="00A62BF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55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COMPUTE STATISTICS </w:t>
      </w:r>
    </w:p>
    <w:p w:rsidR="00A62BF8" w:rsidRPr="00A62BF8" w:rsidRDefault="00A62BF8" w:rsidP="00A62BF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STORAGE</w:t>
      </w:r>
      <w:r w:rsidRPr="00A62B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ITIAL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65536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048576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MINEXTENTS </w:t>
      </w:r>
      <w:r w:rsidRPr="00A62BF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AXEXTENTS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2147483645</w:t>
      </w:r>
    </w:p>
    <w:p w:rsidR="00A62BF8" w:rsidRPr="00A62BF8" w:rsidRDefault="00A62BF8" w:rsidP="00A62BF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PCTINCREASE </w:t>
      </w:r>
      <w:r w:rsidRPr="00A62BF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0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S </w:t>
      </w:r>
      <w:r w:rsidRPr="00A62BF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FREELIST GROUPS </w:t>
      </w:r>
      <w:r w:rsidRPr="00A62BF8">
        <w:rPr>
          <w:rFonts w:ascii="Courier New" w:eastAsia="Times New Roman" w:hAnsi="Courier New" w:cs="Courier New"/>
          <w:color w:val="FF8000"/>
          <w:sz w:val="20"/>
          <w:szCs w:val="20"/>
          <w:lang w:eastAsia="zh-TW"/>
        </w:rPr>
        <w:t>1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BUFFER_POOL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DEFAULT</w:t>
      </w:r>
      <w:r w:rsidRPr="00A62B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A62BF8" w:rsidRPr="00A62BF8" w:rsidRDefault="00A62BF8" w:rsidP="00A62BF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TABLESPACE </w:t>
      </w:r>
      <w:r w:rsidRPr="00A62BF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USERS"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ENABLE</w:t>
      </w:r>
      <w:r w:rsidRPr="00A62B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A62BF8" w:rsidRPr="00A62BF8" w:rsidRDefault="00A62BF8" w:rsidP="00A62BF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A62BF8" w:rsidRPr="00A62BF8" w:rsidRDefault="00A62BF8" w:rsidP="00A62BF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A62B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62BF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_TYPES"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62BF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"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A62B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A62BF8" w:rsidRPr="00A62BF8" w:rsidRDefault="00A62BF8" w:rsidP="00A62BF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A62BF8" w:rsidRPr="00A62BF8" w:rsidRDefault="00A62BF8" w:rsidP="00A62BF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A62B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62BF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_TYPES"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MODIFY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A62BF8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_TYPE"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OT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62BF8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ULL</w:t>
      </w:r>
      <w:r w:rsidRPr="00A62BF8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A62BF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;</w:t>
      </w:r>
    </w:p>
    <w:p w:rsidR="00A62BF8" w:rsidRDefault="00A62BF8" w:rsidP="00AC4D8F">
      <w:pPr>
        <w:rPr>
          <w:lang w:eastAsia="zh-TW"/>
        </w:rPr>
      </w:pPr>
    </w:p>
    <w:p w:rsidR="00AC4D8F" w:rsidRPr="00AC4D8F" w:rsidRDefault="0055390C" w:rsidP="0055390C">
      <w:pPr>
        <w:pStyle w:val="Ttulo3"/>
        <w:rPr>
          <w:lang w:eastAsia="zh-TW"/>
        </w:rPr>
      </w:pPr>
      <w:bookmarkStart w:id="51" w:name="_Toc418762597"/>
      <w:r>
        <w:rPr>
          <w:lang w:eastAsia="zh-TW"/>
        </w:rPr>
        <w:t>Constraints de referência</w:t>
      </w:r>
      <w:bookmarkEnd w:id="51"/>
    </w:p>
    <w:p w:rsidR="00C044C7" w:rsidRDefault="00C044C7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 xml:space="preserve"> 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"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DD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ONSTRAINT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_FK"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OREIGN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KEY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"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 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EFERENCES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_TYPES"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"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0D5B31" w:rsidRDefault="000D5B31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ABLE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_PRODUCTS"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DD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ONSTRAINT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FK"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OREIGN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KEY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"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   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EFERENCES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MOTIONS"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(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"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)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0D5B31" w:rsidRDefault="000D5B31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F307B3" w:rsidRDefault="00F307B3" w:rsidP="00F307B3">
      <w:pPr>
        <w:pStyle w:val="Ttulo3"/>
        <w:rPr>
          <w:lang w:eastAsia="zh-TW"/>
        </w:rPr>
      </w:pPr>
      <w:bookmarkStart w:id="52" w:name="_Toc418762598"/>
      <w:r>
        <w:rPr>
          <w:lang w:eastAsia="zh-TW"/>
        </w:rPr>
        <w:t>Triggers</w:t>
      </w:r>
      <w:bookmarkEnd w:id="52"/>
    </w:p>
    <w:p w:rsidR="00F307B3" w:rsidRDefault="00F307B3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R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EPLACE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RIGGER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S"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before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sert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romotions</w:t>
      </w: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or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each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ow</w:t>
      </w: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Begin</w:t>
      </w: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elect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seq_promotions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val</w:t>
      </w: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to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: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w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id_promotion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rom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dual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end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/</w:t>
      </w:r>
    </w:p>
    <w:p w:rsidR="00F307B3" w:rsidRPr="00F307B3" w:rsidRDefault="00F307B3" w:rsidP="00F307B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RIGGER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F307B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S"</w:t>
      </w:r>
      <w:r w:rsidRPr="00F307B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F307B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F307B3" w:rsidRDefault="00F307B3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AF69E0" w:rsidRPr="00AF69E0" w:rsidRDefault="00AF69E0" w:rsidP="00AF69E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R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EPLACE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RIGGER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F69E0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AF69E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F69E0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S"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AF69E0" w:rsidRPr="00AF69E0" w:rsidRDefault="00AF69E0" w:rsidP="00AF69E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before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sert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promotion_types</w:t>
      </w:r>
    </w:p>
    <w:p w:rsidR="00AF69E0" w:rsidRPr="00AF69E0" w:rsidRDefault="00AF69E0" w:rsidP="00AF69E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or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each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ow</w:t>
      </w:r>
    </w:p>
    <w:p w:rsidR="00AF69E0" w:rsidRPr="00AF69E0" w:rsidRDefault="00AF69E0" w:rsidP="00AF69E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Begin</w:t>
      </w:r>
    </w:p>
    <w:p w:rsidR="00AF69E0" w:rsidRPr="00AF69E0" w:rsidRDefault="00AF69E0" w:rsidP="00AF69E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elect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seq_promotion_type</w:t>
      </w:r>
      <w:r w:rsidRPr="00AF69E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val</w:t>
      </w:r>
    </w:p>
    <w:p w:rsidR="00AF69E0" w:rsidRPr="00AF69E0" w:rsidRDefault="00AF69E0" w:rsidP="00AF69E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to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F69E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: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w</w:t>
      </w:r>
      <w:r w:rsidRPr="00AF69E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id_promotion_type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rom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dual</w:t>
      </w:r>
      <w:r w:rsidRPr="00AF69E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AF69E0" w:rsidRPr="00AF69E0" w:rsidRDefault="00AF69E0" w:rsidP="00AF69E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end</w:t>
      </w:r>
      <w:r w:rsidRPr="00AF69E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AF69E0" w:rsidRPr="00AF69E0" w:rsidRDefault="00AF69E0" w:rsidP="00AF69E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AF69E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/</w:t>
      </w:r>
    </w:p>
    <w:p w:rsidR="00AF69E0" w:rsidRPr="00AF69E0" w:rsidRDefault="00AF69E0" w:rsidP="00AF69E0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F69E0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RIGGER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AF69E0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AF69E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AF69E0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ID_PROMOTION_TYPES"</w:t>
      </w:r>
      <w:r w:rsidRPr="00AF69E0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AF69E0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F307B3" w:rsidRDefault="00F307B3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513BCF" w:rsidRPr="00513BCF" w:rsidRDefault="00513BCF" w:rsidP="00513BC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R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EPLACE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RIGGER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513BC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513BC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513BC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TRIGGER_LOG_ERRORS"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</w:p>
    <w:p w:rsidR="00513BCF" w:rsidRPr="00513BCF" w:rsidRDefault="00513BCF" w:rsidP="00513BC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before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sert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n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log_errors</w:t>
      </w:r>
    </w:p>
    <w:p w:rsidR="00513BCF" w:rsidRPr="00513BCF" w:rsidRDefault="00513BCF" w:rsidP="00513BC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or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each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ow</w:t>
      </w:r>
    </w:p>
    <w:p w:rsidR="00513BCF" w:rsidRPr="00513BCF" w:rsidRDefault="00513BCF" w:rsidP="00513BC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begin</w:t>
      </w:r>
    </w:p>
    <w:p w:rsidR="00513BCF" w:rsidRPr="00513BCF" w:rsidRDefault="00513BCF" w:rsidP="00513BC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elect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seq_log_errors</w:t>
      </w:r>
      <w:r w:rsidRPr="00513BC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xtval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into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513BC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: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new</w:t>
      </w:r>
      <w:r w:rsidRPr="00513BC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error_id_sk 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rom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dual</w:t>
      </w:r>
      <w:r w:rsidRPr="00513BC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513BCF" w:rsidRPr="00513BCF" w:rsidRDefault="00513BCF" w:rsidP="00513BC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end</w:t>
      </w:r>
      <w:r w:rsidRPr="00513BC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513BCF" w:rsidRPr="00513BCF" w:rsidRDefault="00513BCF" w:rsidP="00513BCF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513BC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/</w:t>
      </w:r>
    </w:p>
    <w:p w:rsidR="00513BCF" w:rsidRPr="00513BCF" w:rsidRDefault="00513BCF" w:rsidP="00513BCF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ALTER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513BCF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TRIGGER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513BC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513BC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513BCF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TRIGGER_LOG_ERRORS"</w:t>
      </w:r>
      <w:r w:rsidRPr="00513BCF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ENABLE</w:t>
      </w:r>
      <w:r w:rsidRPr="00513BCF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513BCF" w:rsidRDefault="00513BCF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723FAD" w:rsidRDefault="00723FAD" w:rsidP="00723FAD">
      <w:pPr>
        <w:pStyle w:val="Ttulo3"/>
        <w:rPr>
          <w:lang w:eastAsia="zh-TW"/>
        </w:rPr>
      </w:pPr>
      <w:bookmarkStart w:id="53" w:name="_Toc418762599"/>
      <w:r>
        <w:rPr>
          <w:lang w:eastAsia="zh-TW"/>
        </w:rPr>
        <w:t>Funções</w:t>
      </w:r>
      <w:bookmarkEnd w:id="53"/>
    </w:p>
    <w:p w:rsidR="00723FAD" w:rsidRDefault="00723FAD" w:rsidP="00723FAD">
      <w:pPr>
        <w:rPr>
          <w:lang w:eastAsia="zh-TW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 xml:space="preserve">--Esta função vai buscar é tabela idade_classe, a classe a que                                                                                      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corresponde a idade passada por parâmetro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UNCTI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CAL_IDADE_CLASSE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yea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month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s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ad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lass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25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ade_data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idade_dat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last_da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ye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-'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month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,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yyyy-mm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)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idad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runc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months_between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ys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idade_dat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/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lasse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 : '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minimo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 - '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maximo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lass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lasse_idad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whe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minim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ad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idad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maxim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565AE7" w:rsidRDefault="00565AE7" w:rsidP="00723FAD">
      <w:pPr>
        <w:rPr>
          <w:lang w:eastAsia="zh-TW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Fun</w:t>
      </w:r>
      <w:r>
        <w:rPr>
          <w:rFonts w:ascii="Courier New" w:eastAsia="Times New Roman" w:hAnsi="Courier New" w:cs="Courier New"/>
          <w:color w:val="008000"/>
          <w:sz w:val="20"/>
          <w:szCs w:val="20"/>
        </w:rPr>
        <w:t>çã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o para criar um data aleat</w:t>
      </w:r>
      <w:r>
        <w:rPr>
          <w:rFonts w:ascii="Courier New" w:eastAsia="Times New Roman" w:hAnsi="Courier New" w:cs="Courier New"/>
          <w:color w:val="008000"/>
          <w:sz w:val="20"/>
          <w:szCs w:val="20"/>
        </w:rPr>
        <w:t>ó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ria entre '2015-01-01' e '2015-03-16'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UNCTI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GENERATE_RANDOM_DATE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v_dat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  <w:lang w:val="en-US"/>
        </w:rPr>
        <w:t>--data a ser returnada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runc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As duas datas são convertidas para julian e escolhe-se um valor aleatorio entre as duas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dbms_rando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lu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2015-01-01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J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2015-03-16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J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,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J'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dat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u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565AE7" w:rsidRDefault="00565AE7" w:rsidP="00723FAD">
      <w:pPr>
        <w:rPr>
          <w:lang w:eastAsia="zh-TW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Devolve-nos a classe correspondente ao salário passado por parâmetro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UNCTI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GET_CLASSE_SALARIO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alario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urs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rsor_classe_salario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id_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lass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lasse_salari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_class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5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 texto da classe (ex.: B: 30000 - 49999)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_classe_temp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5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_valor_max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 valor máximo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_id_class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 id da classe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_salario_anual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 salario * 12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egin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_salario_anual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alari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1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pe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rsor_classe_salari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loop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etch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rsor_classe_salario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_id_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_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xi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whe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rsor_classe_salari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NOTFOU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var_classe_temp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plac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_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,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f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t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var_classe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Below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&gt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hen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 é o 1º registo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 xml:space="preserve">      var_valor_max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ubst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_classe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t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_classe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Below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+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6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ls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f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t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var_classe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 and above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&gt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hen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 é o último registo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_valor_max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999999999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lse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 xml:space="preserve">--é um registo intermédio 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_valor_max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ubst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_classe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t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_classe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-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+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f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f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f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var_salario_anual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&gt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ar_valor_max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hen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x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f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loo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los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ursor_classe_salari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ar_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565AE7" w:rsidRDefault="00565AE7" w:rsidP="00723FAD">
      <w:pPr>
        <w:rPr>
          <w:lang w:eastAsia="zh-TW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Nesta função, é calculado a diferença entre o preço original e o preço a qual ele foi vendido e calcula-se o desconto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UNCTI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GET_DISCOUNT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id_promotion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v_prod_id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6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v_quantity_sold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3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v_amount_sold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v_prod_list_pric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8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quantity_sol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amount_sol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d_id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quantity_sol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amount_sol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prod_id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sales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whe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motion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id_promotion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ownu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=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d_list_pric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prod_list_pric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ducts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whe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d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v_prod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-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v_amount_sold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quantity_sol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prod_list_pric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565AE7" w:rsidRDefault="00565AE7" w:rsidP="00723FAD">
      <w:pPr>
        <w:rPr>
          <w:lang w:eastAsia="zh-TW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retorna 0 se a data que foi inserida for de manha ou 1 se for de tarde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UNCTI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GET_MANHA_TARDE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DataHora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eger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f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DataHor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hh24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&lt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hen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lse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f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565AE7" w:rsidRDefault="00565AE7" w:rsidP="00723FAD">
      <w:pPr>
        <w:rPr>
          <w:lang w:eastAsia="zh-TW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lastRenderedPageBreak/>
        <w:t>--retorna a data final de uma promoção, é passado por parâmetro o id da promoção a que se refere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UNCTI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GET_MAX_DATE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id_promotion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v_dat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max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ale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dat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sales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whe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motion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id_promotion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565AE7" w:rsidRDefault="00565AE7" w:rsidP="00723FAD">
      <w:pPr>
        <w:rPr>
          <w:lang w:eastAsia="zh-TW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retorna a data inicial de uma promoção, é passado por parâmetro o id da promoção a que se refere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UNCTI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GET_MIN_DATE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id_promotion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v_dat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min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ale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dat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sales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whe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motion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id_promotion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565AE7" w:rsidRDefault="00565AE7" w:rsidP="00723FAD">
      <w:pPr>
        <w:rPr>
          <w:lang w:eastAsia="zh-TW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substitui pontos por vírgulas de um número(em varchar2) passado por parâmetro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UNCTI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REPLACE_DECIMAL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valor_em_texto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tur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valor_em_tex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.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,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)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565AE7" w:rsidRPr="00420811" w:rsidRDefault="00565AE7" w:rsidP="00565AE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565AE7" w:rsidRPr="00723FAD" w:rsidRDefault="00565AE7" w:rsidP="00723FAD">
      <w:pPr>
        <w:rPr>
          <w:lang w:eastAsia="zh-TW"/>
        </w:rPr>
      </w:pPr>
    </w:p>
    <w:p w:rsidR="00723FAD" w:rsidRDefault="00723FAD" w:rsidP="00723FAD">
      <w:pPr>
        <w:pStyle w:val="Ttulo3"/>
        <w:rPr>
          <w:lang w:eastAsia="zh-TW"/>
        </w:rPr>
      </w:pPr>
      <w:bookmarkStart w:id="54" w:name="_Toc418762600"/>
      <w:r>
        <w:rPr>
          <w:lang w:eastAsia="zh-TW"/>
        </w:rPr>
        <w:t>Procedimento</w:t>
      </w:r>
      <w:r w:rsidR="00872518">
        <w:rPr>
          <w:lang w:eastAsia="zh-TW"/>
        </w:rPr>
        <w:t>s</w:t>
      </w:r>
      <w:bookmarkEnd w:id="54"/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Insere valores na tabela intermédia das promoções e produto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CREATE_DUMMY_PROMO_PRODUCTS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v_promotion_id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v_prod_id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6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urs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_sales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d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motion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sal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whe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motion_id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group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y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os campos são agrupados para não haver chaves duplicada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pe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_sal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loop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etch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_sales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prod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promotion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xi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whe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_sal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%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notfou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motions_products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lue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v_promotion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prod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lastRenderedPageBreak/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loo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los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_sal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 xml:space="preserve">--São inseridos registos na tabela promotions, onde o nome é aleatório com o prefixo "Promo_"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 o tipo da promoções também é escolhido aleatoriament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CREATE_DUMMY_PROMOS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v_data_inicio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_data_fim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v_discount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v_loop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v_loop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whil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v_loo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&lt;=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loop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v_data_inicio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get_min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v_loo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v_data_fim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get_max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v_loo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v_discount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get_discoun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v_loo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*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0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motions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id_promotion_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motion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ate_star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ate_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scoun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lue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dbms_rando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lu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Promo_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dbms_rando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tring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a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data_inici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data_fi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discoun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v_loop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v_loo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+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loo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procedimento para inserir na tabela promotion_typ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CREATE_DUMMY_PROMO_TYPES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motion_types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promotion_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lue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Cupões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motion_types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promotion_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lue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Desconto direto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motion_types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promotion_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lue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Cartão oferta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romotion_types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promotion_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lue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'Cartão cliente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 xml:space="preserve">--Procedimento para inserir e actualizar a dimensão canais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LOAD_CHANNELS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dim_canais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id_can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escri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usto_vend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upp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channel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hannel_desc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hannel_clas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ost_sale_pct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channel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minu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id_can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escri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sto_venda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canai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omm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lastRenderedPageBreak/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procedimento para inserir na dimensão clientes e na mini dimensão client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 xml:space="preserve">--o procedimento procura se os dados a inserir já se encontram na mini dimensão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 xml:space="preserve">--e depois insere na dimensão clientes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  <w:lang w:val="en-US"/>
        </w:rPr>
        <w:t>"LOAD_CLIENTES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URS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rsor_mini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cursor para a mini dimensã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first_na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last_na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gend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year_of_birth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marital_statu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street_addres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main_phone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income_leve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credit_lim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tot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month_of_birth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it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it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t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tate_provinc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ountr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na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sub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subregion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reg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regio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@oltp_link_2015 cust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ities@oltp_link_2015 city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ust_city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it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ity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state_provinces@oltp_link_2015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tat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it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state_province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t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tate_province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ies@oltp_link_2015 country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t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ountry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ountr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subregions@oltp_link_2015 sub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ountr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ountry_subregion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ub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subregion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regions@oltp_link_2015 reg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ub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ountry_region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reg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region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id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id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first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first_name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last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last_name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gender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gender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year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year_of_birth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marital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marital_status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street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street_address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phone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main_phone_number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income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income_level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credit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credit_limit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total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total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month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omer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month_of_birth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city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iti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ity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state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tate_provinc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tate_province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country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i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name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 xml:space="preserve">  varsub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subregion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subregion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reg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region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untry_region@oltp_link_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idade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5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minisurr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datan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5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nome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25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PE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rsor_mini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LOOP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ETCH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rsor_mini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fir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la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gend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ye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marit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stree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phon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inco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cred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tot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month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cit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st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countr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sub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reg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XIT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WHE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rsor_mini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%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NOTFOU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varidade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al_idade_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ye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month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vai buscar a classe correspondent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F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marital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HE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 caso de varmarital ser nul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armarital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N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F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UN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mini_clien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conta o número de registos iguais na mini dimensã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minisurr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mini_dim_client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WHE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idade_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idad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genero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gender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estado_civil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marital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alario_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incom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idade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city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vincia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stat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ais  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country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ub_regiao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sub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regiao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reg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F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minisurr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1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HE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 Caso de não haver registos na mini dimensã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mini_dim_client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idade_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gener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estado_civi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salario_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cidad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provinci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pai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sub_regi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 xml:space="preserve">          regia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LU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varidad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vargend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varmarit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varinco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varcit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varst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varcountr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varsub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varreg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 xml:space="preserve">-- Vai buscar o último registo inserido na mini dimensão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MAX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mini_clien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minisurr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mini_dim_client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LS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urr_mini_cliente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Caso exista, vai buscar a surrogate correspondent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minisurr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mini_dim_client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WHE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idade_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idad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genero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gender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estado_civil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marital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alario_class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incom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idade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city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vincia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stat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ais  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country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ub_regiao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sub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regiao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reg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F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atan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year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/'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month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Converte o ano e o mes de nascimento para um único camp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nome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first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 '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la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Converte o primeiro e último nome para um único camp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vartotal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replace_decim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artot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Substitui o ponto por vírgula e retorna o campo em formato númer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client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id_clien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data_nascimen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limite_credi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custo_tot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fk_mini_clien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nom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LU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var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datan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varcred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vartot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minisur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nom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LOO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MM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LOS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rsor_mini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lastRenderedPageBreak/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/</w:t>
      </w:r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 procedimento para inserir dados nos facto compra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LOAD_COMPRAS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fac_compra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surr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surr_empregad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surr_produ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surr_fornecedo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o_unitari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preco_unitari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quantidad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usto_tot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preco_total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im_empregad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empregad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im_produt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im_fornecedor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fornecedo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unit_co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unit_pric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U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quantity_bough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U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unit_cost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quantity_bough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U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unit_price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quantity_bough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 xml:space="preserve">--junta as dimensões e as tabelas da bd operacional num único inner join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buys@oltp_link_2015 buys_oltp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produtos dim_produto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produt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produto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fornecedores dim_fornecedor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fornecedor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fornecedor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pplier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tempo dim_temp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dia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buy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DD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mes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buy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MM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ano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buy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YYY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de_manha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get_manha_tard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buy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ve se a data correponde a manha ou tard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empregados dim_empregado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empregad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empregado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employee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GROUP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Y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os dados são agrupados para não existirem chaves duplicada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im_empregad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empregad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im_produt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im_fornecedor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fornecedo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unit_co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buy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unit_pric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MM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lastRenderedPageBreak/>
        <w:t>/</w:t>
      </w:r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procedimento para carregar a dimensão empregado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LOAD_EMPREGADOS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dim_empregados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id_empregad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omiss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no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data_contra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trabalh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hef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salario_class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employee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ommission_pc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first_name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 '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last_na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hire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job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chef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first_name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 '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hef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last_na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get_classe_salari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ar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criou-se um inner join com a própria tabela de modo a obter os nomes dos chefe dos empregado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employees chef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igh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employees emp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hef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employee_id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manager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mm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/</w:t>
      </w:r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procedimento para carregar os factos promoçõ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LOAD_FAC_PROMOCOES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error_code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error_msg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25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fac_promoco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surr_produ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surr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surr_promoca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produt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im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promoca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ucts@oltp_link_2015 product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s_product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s_product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product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duct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promotion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s_product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id_promotio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tempo dim_temp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a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/'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m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/'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an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dd/mm/yyy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ETWEE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date_start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ate_en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produtos dim_produto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produt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produto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duct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promocoes dim_promoco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promocao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id_promotio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MINU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fac_promocoes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MM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XCEPTION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se ocorrer erro, guarda o registo numa tabela à part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WHE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THER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HE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error_code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QLCOD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error_msg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UBST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QLERR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1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20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log_error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ERROR_CODE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ERROR_MSG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OPERATION_NA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OPERATION_DESC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LU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error_cod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error_msg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load_vendas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Execução do procedimento load_vendas'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/</w:t>
      </w:r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procedimento para inserir e actualizar fornecedor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LOAD_FORNECEDORES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dim_fornecedores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id_fornecedo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no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enderec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upplier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na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address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suppliers@oltp_link_2015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minu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id_fornecedo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no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endereco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fornecedor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mm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/</w:t>
      </w:r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procedimento para inserir produto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LOAD_PRODUTOS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dim_produtos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id_produ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ategori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ub_categori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lasse_pes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unidade_medida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tamanho_paco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estad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lista_prec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min_prec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usto_pro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escri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d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at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categor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ub_cat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subcategory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d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weight_clas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d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unit_of_measur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d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pack_siz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d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statu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d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list_pric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d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min_pric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d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cos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esc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prod_desc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ucts@oltp_link_2015 prod_oltp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b_categories@oltp_link_2015 sub_cat_oltp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ub_cat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sub_cat_id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d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b_cat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ategories@oltp_link_2015 cat_oltp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cat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at_id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ub_cat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at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uct_descriptions@oltp_link_2015 desc_oltp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esc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prod_desc_id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d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descriptions_i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mm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/</w:t>
      </w:r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procedimento para carregar promoçõ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LOAD_PROMOCOES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_count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 nº de registos da tabela dim_promoco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UN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*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_count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F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var_count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HEN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carregamento do registo 0 caso a dimensão promoções não tenha registo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promoco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id_promo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no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descon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tipo_promo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data_inici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data_fim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LU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Sem promoção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Sem tipo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1.1.1900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dd.mm.yyy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1.1.1900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dd.mm.yyy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F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promoco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id_promo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no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descon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tipo_promo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data_inici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data_fim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id_promotion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promotion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motion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promotion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scoun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promotion_typ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motion_typ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promotion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ate_star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promotion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ate_en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_typ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promotion_type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romotion_typ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id_promotion_typ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MINU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w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id_promo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w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no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w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escon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w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tipo_promo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w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ata_inici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dw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ata_fim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promocoes dw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MM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/</w:t>
      </w:r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procedimento para carregar a dimensao tempo entre a data minima e a data maxima da tabela de venda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LOAD_TEMPO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_ano_minimo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_ano_maximo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_data_temp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seleciona a data minima e maxima da tabela de venda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min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yyy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_ano_minimo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AL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max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yyy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_ano_maximo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AL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_data_temp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01-01-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_ano_minim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dd-mm-yyy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WHIL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_data_temp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&lt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31-12-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||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_ano_maxim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dd-mm-yyy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LOOP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insere registos entre as data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YN_TEMPO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M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An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a_Seman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e_Manh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LUE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_data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dd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_data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mm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_data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yyy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_data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Da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NLS_DATE_LANGUAGE=Portuguese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YN_TEMPO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M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An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a_Seman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e_Manh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LUE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_data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dd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_data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mm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_data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yyy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v_data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Da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NLS_DATE_LANGUAGE=Portuguese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1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v_data_temp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_data_tem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+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1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LOO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mm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/</w:t>
      </w:r>
    </w:p>
    <w:p w:rsidR="00872518" w:rsidRDefault="00872518" w:rsidP="00872518">
      <w:pPr>
        <w:rPr>
          <w:lang w:eastAsia="zh-TW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procedimento para carregar as venda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REAT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PLAC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PROCEDU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BDII_1010985"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"LOAD_VENDAS"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 xml:space="preserve">  var_surr_empregado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var_surr_promocao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error_code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error_msg  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25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egi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urr_empregado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_surr_empregado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dim_empregados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whe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id_empregad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urr_promocao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_surr_promocao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dim_promocoes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where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id_promo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fac_vendas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surr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surr_can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surr_clien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surr_promo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surr_produ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surr_mini_clien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surr_empregad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unid_vendida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custo_compr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valor_venda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lucr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dim_canai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can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dim_client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clien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v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promo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_surr_promo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caso haja nulls,é inserido o registo extra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dim_produt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dim_client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fk_mini_clien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v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empregad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empregad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var_surr_empregad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caso haja nulls,é inserido o registo extra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u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quantity_sol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u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produt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usto_prod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quantity_sol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u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amount_sol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u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amount_sold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-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produt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usto_prod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quantity_sol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oltp2015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s@oltp_link_2015 sales_oltp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clientes dim_client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client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cliente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ust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produtos dim_produto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produt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produto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d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canais dim_canai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canai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canal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channel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ner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tempo dim_temp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dia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DD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mes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MM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ano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numbe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o_cha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YYYY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nd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de_manha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get_manha_tard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ale_da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lef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empregados dim_empregado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empregad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empregado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employee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lef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joi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dim_promocoes dim_promocoe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o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id_promocao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sales_oltp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promotion_id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group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by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dim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temp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dim_canai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canal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 xml:space="preserve">  dim_client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clien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dim_promoco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promoca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dim_produt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dim_cliente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fk_mini_client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dim_empregados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surr_empregado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minu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lec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*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rom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bdii_1010834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.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fac_vendas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mmit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8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XCEPTION</w:t>
      </w:r>
      <w:r w:rsidRPr="00420811">
        <w:rPr>
          <w:rFonts w:ascii="Courier New" w:eastAsia="Times New Roman" w:hAnsi="Courier New" w:cs="Courier New"/>
          <w:color w:val="008000"/>
          <w:sz w:val="20"/>
          <w:szCs w:val="20"/>
        </w:rPr>
        <w:t>-- em caso de erro, é registado numa tabela à parte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when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ther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hen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error_code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QLCOD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error_msg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=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UBSTR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QLERRM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00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log_errors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  ERROR_CODE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  ERROR_MSG 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  OPERATION_NAM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  OPERATION_DESC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lues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  error_code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      </w:t>
      </w: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>error_msg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load_vendas'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</w:t>
      </w:r>
      <w:r w:rsidRPr="00420811">
        <w:rPr>
          <w:rFonts w:ascii="Courier New" w:eastAsia="Times New Roman" w:hAnsi="Courier New" w:cs="Courier New"/>
          <w:color w:val="808080"/>
          <w:sz w:val="20"/>
          <w:szCs w:val="20"/>
        </w:rPr>
        <w:t>'Execução do procedimento load_vendas'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872518" w:rsidRPr="00420811" w:rsidRDefault="00872518" w:rsidP="00872518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420811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/</w:t>
      </w:r>
    </w:p>
    <w:p w:rsidR="00872518" w:rsidRDefault="00872518" w:rsidP="00872518">
      <w:pPr>
        <w:rPr>
          <w:lang w:eastAsia="zh-TW"/>
        </w:rPr>
      </w:pPr>
    </w:p>
    <w:p w:rsidR="00872518" w:rsidRPr="00872518" w:rsidRDefault="00872518" w:rsidP="00872518">
      <w:pPr>
        <w:rPr>
          <w:lang w:eastAsia="zh-TW"/>
        </w:rPr>
      </w:pPr>
    </w:p>
    <w:p w:rsidR="00F307B3" w:rsidRDefault="00F307B3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C36563" w:rsidRDefault="00C36563" w:rsidP="00C36563">
      <w:pPr>
        <w:pStyle w:val="Ttulo3"/>
        <w:rPr>
          <w:lang w:eastAsia="zh-TW"/>
        </w:rPr>
      </w:pPr>
      <w:bookmarkStart w:id="55" w:name="_Toc418762601"/>
      <w:r>
        <w:rPr>
          <w:lang w:eastAsia="zh-TW"/>
        </w:rPr>
        <w:t>Sinónimos</w:t>
      </w:r>
      <w:bookmarkEnd w:id="55"/>
    </w:p>
    <w:p w:rsidR="00C36563" w:rsidRDefault="00C36563" w:rsidP="00C044C7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</w:pPr>
    </w:p>
    <w:p w:rsidR="00C36563" w:rsidRPr="00C36563" w:rsidRDefault="00C36563" w:rsidP="00C36563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C3656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C3656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C3656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3656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R</w:t>
      </w:r>
      <w:r w:rsidRPr="00C3656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3656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EPLACE</w:t>
      </w:r>
      <w:r w:rsidRPr="00C3656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3656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YNONYM</w:t>
      </w:r>
      <w:r w:rsidRPr="00C3656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3656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C3656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3656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C3656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36563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OR</w:t>
      </w:r>
      <w:r w:rsidRPr="00C36563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C3656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2"</w:t>
      </w:r>
      <w:r w:rsidRPr="00C3656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C36563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CHANNELS"</w:t>
      </w:r>
      <w:r w:rsidRPr="00C36563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C044C7" w:rsidRDefault="00C044C7" w:rsidP="00C044C7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</w:p>
    <w:p w:rsidR="0031697A" w:rsidRPr="0031697A" w:rsidRDefault="0031697A" w:rsidP="0031697A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R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EPLACE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YNONYM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31697A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DUCTS"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OR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OLTP2015"</w:t>
      </w:r>
      <w:r w:rsidRPr="0031697A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PRODUCTS"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@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OLTP_LINK_2015.REGRESS.RDBMS.DEV.US.ORACLE.COM"</w:t>
      </w:r>
      <w:r w:rsidRPr="0031697A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C36563" w:rsidRDefault="00C36563" w:rsidP="00C044C7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</w:p>
    <w:p w:rsidR="0031697A" w:rsidRPr="0031697A" w:rsidRDefault="0031697A" w:rsidP="0031697A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</w:pP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R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EPLACE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YNONYM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31697A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SALES"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OR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OLTP2015"</w:t>
      </w:r>
      <w:r w:rsidRPr="0031697A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SALES"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>@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OLTP_LINK_2015.REGRESS.RDBMS.DEV.US.ORACLE.COM"</w:t>
      </w:r>
      <w:r w:rsidRPr="0031697A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31697A" w:rsidRDefault="0031697A" w:rsidP="00C044C7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</w:p>
    <w:p w:rsidR="0031697A" w:rsidRPr="0031697A" w:rsidRDefault="0031697A" w:rsidP="0031697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CREATE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OR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REPLACE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SYNONYM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985"</w:t>
      </w:r>
      <w:r w:rsidRPr="0031697A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SYN_TEMPO"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eastAsia="zh-TW"/>
        </w:rPr>
        <w:t>FOR</w:t>
      </w:r>
      <w:r w:rsidRPr="0031697A">
        <w:rPr>
          <w:rFonts w:ascii="Courier New" w:eastAsia="Times New Roman" w:hAnsi="Courier New" w:cs="Courier New"/>
          <w:color w:val="000000"/>
          <w:sz w:val="20"/>
          <w:szCs w:val="20"/>
          <w:lang w:eastAsia="zh-TW"/>
        </w:rPr>
        <w:t xml:space="preserve"> 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BDII_1010834"</w:t>
      </w:r>
      <w:r w:rsidRPr="0031697A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.</w:t>
      </w:r>
      <w:r w:rsidRPr="0031697A">
        <w:rPr>
          <w:rFonts w:ascii="Courier New" w:eastAsia="Times New Roman" w:hAnsi="Courier New" w:cs="Courier New"/>
          <w:color w:val="808080"/>
          <w:sz w:val="20"/>
          <w:szCs w:val="20"/>
          <w:lang w:eastAsia="zh-TW"/>
        </w:rPr>
        <w:t>"DIM_TEMPO"</w:t>
      </w:r>
      <w:r w:rsidRPr="0031697A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eastAsia="zh-TW"/>
        </w:rPr>
        <w:t>;</w:t>
      </w:r>
    </w:p>
    <w:p w:rsidR="0031697A" w:rsidRDefault="0031697A" w:rsidP="00C044C7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</w:p>
    <w:p w:rsidR="00965BF1" w:rsidRDefault="00965BF1" w:rsidP="00C044C7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</w:p>
    <w:p w:rsidR="00B33220" w:rsidRDefault="00B33220">
      <w:pPr>
        <w:spacing w:after="200" w:line="276" w:lineRule="auto"/>
        <w:rPr>
          <w:rFonts w:asciiTheme="majorHAnsi" w:eastAsiaTheme="majorEastAsia" w:hAnsiTheme="majorHAnsi" w:cstheme="majorBidi"/>
          <w:color w:val="365F91" w:themeColor="accent1" w:themeShade="BF"/>
          <w:sz w:val="26"/>
          <w:szCs w:val="26"/>
        </w:rPr>
      </w:pPr>
      <w:r>
        <w:br w:type="page"/>
      </w:r>
    </w:p>
    <w:p w:rsidR="00965BF1" w:rsidRDefault="00965BF1" w:rsidP="00965BF1">
      <w:pPr>
        <w:pStyle w:val="Ttulo2"/>
      </w:pPr>
      <w:bookmarkStart w:id="56" w:name="_Toc418762602"/>
      <w:r>
        <w:lastRenderedPageBreak/>
        <w:t xml:space="preserve">Computador </w:t>
      </w:r>
      <w:r>
        <w:t>C</w:t>
      </w:r>
      <w:r>
        <w:t xml:space="preserve"> (</w:t>
      </w:r>
      <w:r>
        <w:t>Vasco</w:t>
      </w:r>
      <w:r>
        <w:t>)</w:t>
      </w:r>
      <w:bookmarkEnd w:id="56"/>
    </w:p>
    <w:p w:rsidR="00965BF1" w:rsidRDefault="00965BF1" w:rsidP="00965BF1">
      <w:pPr>
        <w:pStyle w:val="Ttulo3"/>
      </w:pPr>
      <w:bookmarkStart w:id="57" w:name="_Toc418762603"/>
      <w:r>
        <w:t>Criação da ligação à base de dados operacional</w:t>
      </w:r>
      <w:bookmarkEnd w:id="57"/>
    </w:p>
    <w:p w:rsidR="006E66A9" w:rsidRDefault="006E66A9" w:rsidP="00E45ED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</w:pPr>
    </w:p>
    <w:p w:rsidR="00E45EDD" w:rsidRPr="00CC5232" w:rsidRDefault="00E45EDD" w:rsidP="00E45ED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CC523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CC5232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atabase link otlp_link_query</w:t>
      </w:r>
    </w:p>
    <w:p w:rsidR="00E45EDD" w:rsidRPr="00CC5232" w:rsidRDefault="00E45EDD" w:rsidP="00E45ED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CC523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onnect</w:t>
      </w:r>
      <w:r w:rsidRPr="00CC5232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CC523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</w:t>
      </w:r>
      <w:r w:rsidRPr="00CC5232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oltp_query </w:t>
      </w:r>
      <w:r w:rsidRPr="00CC523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dentified</w:t>
      </w:r>
      <w:r w:rsidRPr="00CC5232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CC5232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y</w:t>
      </w:r>
      <w:r w:rsidRPr="00CC5232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oltp_query</w:t>
      </w:r>
    </w:p>
    <w:p w:rsidR="00E45EDD" w:rsidRPr="00CC5232" w:rsidRDefault="00E45EDD" w:rsidP="00E45EDD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CC5232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using</w:t>
      </w:r>
      <w:r w:rsidRPr="00CC5232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CC5232">
        <w:rPr>
          <w:rFonts w:ascii="Courier New" w:eastAsia="Times New Roman" w:hAnsi="Courier New" w:cs="Courier New"/>
          <w:color w:val="808080"/>
          <w:sz w:val="20"/>
          <w:szCs w:val="20"/>
        </w:rPr>
        <w:t>'oltp'</w:t>
      </w:r>
      <w:r w:rsidRPr="00CC5232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965BF1" w:rsidRDefault="00965BF1" w:rsidP="00C044C7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zh-TW"/>
        </w:rPr>
      </w:pPr>
    </w:p>
    <w:p w:rsidR="00965BF1" w:rsidRDefault="006E66A9" w:rsidP="006E66A9">
      <w:pPr>
        <w:pStyle w:val="Ttulo3"/>
        <w:rPr>
          <w:lang w:eastAsia="zh-TW"/>
        </w:rPr>
      </w:pPr>
      <w:bookmarkStart w:id="58" w:name="_Toc418762604"/>
      <w:r>
        <w:rPr>
          <w:lang w:eastAsia="zh-TW"/>
        </w:rPr>
        <w:t>Sequências</w:t>
      </w:r>
      <w:bookmarkEnd w:id="58"/>
    </w:p>
    <w:p w:rsidR="00D16320" w:rsidRPr="00D16320" w:rsidRDefault="00D16320" w:rsidP="00D16320">
      <w:pPr>
        <w:rPr>
          <w:lang w:eastAsia="zh-TW"/>
        </w:rPr>
      </w:pP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quenc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canais</w:t>
      </w:r>
      <w:r w:rsidRPr="007B14E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quenc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clientes</w:t>
      </w:r>
      <w:r w:rsidRPr="007B14E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quenc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employees</w:t>
      </w:r>
      <w:r w:rsidRPr="007B14E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quenc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mini_clientes</w:t>
      </w:r>
      <w:r w:rsidRPr="007B14E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quenc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produtos</w:t>
      </w:r>
      <w:r w:rsidRPr="007B14E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quenc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promocoes</w:t>
      </w:r>
      <w:r w:rsidRPr="007B14E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quenc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suppliers</w:t>
      </w:r>
      <w:r w:rsidRPr="007B14EB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reat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quenc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k_tempo</w:t>
      </w:r>
      <w:r w:rsidRPr="007B14E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6E66A9" w:rsidRPr="007B14EB" w:rsidRDefault="006E66A9" w:rsidP="006E66A9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reat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7B14EB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sequence</w:t>
      </w:r>
      <w:r w:rsidRPr="007B14EB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pk_vendas</w:t>
      </w:r>
      <w:r w:rsidRPr="007B14EB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6E66A9" w:rsidRDefault="006E66A9" w:rsidP="006E66A9">
      <w:pPr>
        <w:rPr>
          <w:lang w:eastAsia="zh-TW"/>
        </w:rPr>
      </w:pPr>
    </w:p>
    <w:p w:rsidR="006E66A9" w:rsidRPr="006E66A9" w:rsidRDefault="00D16320" w:rsidP="00D16320">
      <w:pPr>
        <w:pStyle w:val="Ttulo3"/>
      </w:pPr>
      <w:bookmarkStart w:id="59" w:name="_Toc418762605"/>
      <w:r>
        <w:t>Tabelas</w:t>
      </w:r>
      <w:bookmarkEnd w:id="59"/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Surr_Temp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Dia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0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Me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0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An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4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0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Dia_Semana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De_Manha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1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0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Promoco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Surr_Promoca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Id_Promoca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Nom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Descont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Tipo_Promoca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Data_Inici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Data_Fim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Canais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Canal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Id_Canal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Descrica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Class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Custo_Venda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4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3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Produtos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Produt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Id_Produt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Categoria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b_Categoria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lasse_Pes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Unidade_Medida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Tamanho_Pacot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Estad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Lista_Prec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Min_Prec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Custo_prod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Descrica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Client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Client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Id_Client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Data_Nasciment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Limite_Credit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0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Custo_Total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Fk_Mini_client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Nom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Mini_Dim_Client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mini_client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Idade_class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Gener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Estado_Civil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alario_Class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Cidad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Provincia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Pai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b_Regia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Regia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ac_Vendas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Temp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Canal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Client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Promoca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Produt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mini_client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empregad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Unid_Vendida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Custo_Compra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Valor_Venda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Lucr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Empregados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Surr_Empregad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Id_Empregad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omissa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Nom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Data_contrat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d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Trabalh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Chef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lastRenderedPageBreak/>
        <w:t xml:space="preserve">Salario_Class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Fornecedor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Fornecedor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Id_Fornecedor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Nom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Enderec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varchar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  <w:lang w:val="en-US"/>
        </w:rPr>
        <w:t>25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ac_Compra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Temp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Empregad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Produt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Fornecedor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Custo_Unitari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Preco_Unitari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Quantidad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Custo_Total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Preco_Total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ac_Promoco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Produt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Temp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Promoca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mb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O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ULL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D16320" w:rsidRDefault="00D16320" w:rsidP="00D16320">
      <w:pPr>
        <w:pStyle w:val="Ttulo3"/>
      </w:pPr>
      <w:bookmarkStart w:id="60" w:name="_Toc418762606"/>
      <w:r>
        <w:t>Index’s</w:t>
      </w:r>
      <w:bookmarkEnd w:id="60"/>
    </w:p>
    <w:p w:rsidR="00D16320" w:rsidRDefault="00D16320" w:rsidP="00D16320"/>
    <w:p w:rsidR="00D16320" w:rsidRDefault="00D16320" w:rsidP="00D16320">
      <w:pPr>
        <w:pStyle w:val="Ttulo3"/>
        <w:rPr>
          <w:lang w:eastAsia="zh-TW"/>
        </w:rPr>
      </w:pPr>
      <w:bookmarkStart w:id="61" w:name="_Toc418762607"/>
      <w:r w:rsidRPr="00AC4D8F">
        <w:rPr>
          <w:lang w:eastAsia="zh-TW"/>
        </w:rPr>
        <w:t>Constraints</w:t>
      </w:r>
      <w:bookmarkEnd w:id="61"/>
    </w:p>
    <w:p w:rsidR="00D16320" w:rsidRDefault="00D16320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Tempo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IMAR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Promoco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IMAR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Promoca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Canai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IMAR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Cana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Produto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IMAR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Produt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Client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IMAR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Clien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Empregado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imar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Empregad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Fornecedor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IMAR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Fornecedor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Mini_Dim_Clientes</w:t>
      </w:r>
    </w:p>
    <w:p w:rsidR="004D4ACC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IMAR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mini_clien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D16320" w:rsidRDefault="00D16320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</w:pPr>
    </w:p>
    <w:p w:rsidR="00D16320" w:rsidRPr="00BE3724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ac_Vendas</w:t>
      </w:r>
    </w:p>
    <w:p w:rsidR="00D16320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lastRenderedPageBreak/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PRIMAR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Cana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Promoca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Clien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mini_clien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empregad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D16320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</w:pPr>
    </w:p>
    <w:p w:rsidR="00D16320" w:rsidRPr="00BE3724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ac_Compras</w:t>
      </w:r>
    </w:p>
    <w:p w:rsidR="00D16320" w:rsidRPr="00BE3724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PRIMAR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Empregad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Fornecedor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D16320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</w:pPr>
    </w:p>
    <w:p w:rsidR="00D16320" w:rsidRPr="00BE3724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ac_Promocoes</w:t>
      </w:r>
    </w:p>
    <w:p w:rsidR="00D16320" w:rsidRPr="00BE3724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PRIMAR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Produt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Promoca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D16320" w:rsidRPr="00BE3724" w:rsidRDefault="00D16320" w:rsidP="00D16320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D16320" w:rsidRPr="00BE3724" w:rsidRDefault="00D16320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D16320" w:rsidRPr="00AC4D8F" w:rsidRDefault="00D16320" w:rsidP="00D16320">
      <w:pPr>
        <w:pStyle w:val="Ttulo3"/>
        <w:rPr>
          <w:lang w:eastAsia="zh-TW"/>
        </w:rPr>
      </w:pPr>
      <w:bookmarkStart w:id="62" w:name="_Toc418762608"/>
      <w:r>
        <w:rPr>
          <w:lang w:eastAsia="zh-TW"/>
        </w:rPr>
        <w:t>Constraints de referência</w:t>
      </w:r>
      <w:bookmarkEnd w:id="62"/>
    </w:p>
    <w:p w:rsidR="00D16320" w:rsidRPr="00BE3724" w:rsidRDefault="00D16320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client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K_Clientes_mini_clientes 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Fk_mini_clien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mini_dim_client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mini_clien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ac_Venda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K_Vendas_Tempo 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ac_Venda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K_Vendas_Promoco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Promoca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Promoco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Promoca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ac_Venda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K_Vendas_Canais 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Cana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Canai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Cana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ac_Venda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K_Vendas_Clientes 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Clien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Client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Clien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ac_Venda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K_Vendas_Produtos 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Produto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ac_Venda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K_Vendas_Empregado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Empregad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empregado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empregad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ac_Venda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K_Vendas_mini_clientes 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mini_clien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mini_dim_client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mini_clien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ac_Compra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K_Compras_Tempo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ac_Compra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lastRenderedPageBreak/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K_Compras_empregado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Empregad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Empregado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Empregad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ac_Compra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K_Compras_Produto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Produto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ac_Compra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FK_Compras_Fornecedor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fornecedor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fornecedor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fornecedor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ac_Promoco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K_Promocoes_Tempo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ac_Promoco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K_Promocoes_Produto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Produto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>Surr_Produt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LT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ABL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ac_Promoco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ADD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ONSTRAI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K_Promocoes_Promocao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OREIG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KEY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Promoca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FERENC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Promoco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(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rr_Promoca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D16320" w:rsidP="00D16320">
      <w:pPr>
        <w:pStyle w:val="Ttulo3"/>
        <w:rPr>
          <w:lang w:val="en-US"/>
        </w:rPr>
      </w:pPr>
      <w:bookmarkStart w:id="63" w:name="_Toc418762609"/>
      <w:r>
        <w:rPr>
          <w:lang w:val="en-US"/>
        </w:rPr>
        <w:t>Permissões</w:t>
      </w:r>
      <w:bookmarkEnd w:id="63"/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gra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upda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ele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canai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BDII_101098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BDII_101083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gra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upda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ele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cliente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BDII_101098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BDII_101083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gra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upda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ele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mini_dim_cliente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BDII_101098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BDII_101083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gra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upda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ele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empregado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BDII_101098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BDII_101083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gra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upda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ele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produto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BDII_101098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BDII_101083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gra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upda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ele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promocoe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BDII_101098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BDII_101083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gra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upda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ele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fornecedore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BDII_101098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BDII_101083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gra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upda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ele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temp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BDII_101098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BDII_101083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gra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upda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ele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ac_compra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BDII_101098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BDII_101083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gra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upda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ele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ac_promocoe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BDII_101098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BDII_101083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gran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upda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dele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fac_venda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BDII_1010985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,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BDII_1010832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D16320" w:rsidRDefault="00D16320" w:rsidP="00D16320">
      <w:pPr>
        <w:pStyle w:val="Ttulo3"/>
        <w:rPr>
          <w:lang w:eastAsia="zh-TW"/>
        </w:rPr>
      </w:pPr>
      <w:bookmarkStart w:id="64" w:name="_Toc418762610"/>
      <w:r>
        <w:rPr>
          <w:lang w:eastAsia="zh-TW"/>
        </w:rPr>
        <w:t>Triggers</w:t>
      </w:r>
      <w:bookmarkEnd w:id="64"/>
    </w:p>
    <w:p w:rsidR="00D16320" w:rsidRPr="00BE3724" w:rsidRDefault="00D16320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RIGG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trigger_surr_canai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for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canai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ach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ow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lastRenderedPageBreak/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canai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xtval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w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canal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ua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RIGG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trigger_surr_tempo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for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tempo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ach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ow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tempo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xtval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w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temp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ua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RIGG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empregado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for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empregado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ach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ow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employe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xtval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w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empregad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ua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RIGG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trigger_surr_promoco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for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promoco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ach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ow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promocoe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xtval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w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promoca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ua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RIGG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trigger_surr_fornecedor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for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fornecedor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ach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ow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</w:t>
      </w:r>
      <w:r w:rsidR="00122568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>supplyer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xtval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w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fornecedor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ua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RIGG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trigger_surr_produto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for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im_produto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ach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ow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produtos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xtval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w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produto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ua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nd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/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creat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eplac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TRIGGE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trigger_surr_mini_cliente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fore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ser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on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mini_dim_clientes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or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each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row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begin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</w:pP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selec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pk_mini_cliente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xtval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in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: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new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.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surr_mini_cliente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  <w:lang w:val="en-US"/>
        </w:rPr>
        <w:t>from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  <w:lang w:val="en-US"/>
        </w:rPr>
        <w:t xml:space="preserve"> dua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end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/</w:t>
      </w:r>
    </w:p>
    <w:p w:rsidR="004D4ACC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DB51B4" w:rsidRDefault="00DB51B4" w:rsidP="00DB51B4">
      <w:pPr>
        <w:pStyle w:val="Ttulo3"/>
      </w:pPr>
      <w:bookmarkStart w:id="65" w:name="_Toc418762611"/>
      <w:r>
        <w:t>Registos complementares</w:t>
      </w:r>
      <w:bookmarkEnd w:id="65"/>
    </w:p>
    <w:p w:rsidR="00DB51B4" w:rsidRPr="00BE3724" w:rsidRDefault="00DB51B4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empregado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lu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808080"/>
          <w:sz w:val="20"/>
          <w:szCs w:val="20"/>
        </w:rPr>
        <w:t>'Desconhecido'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808080"/>
          <w:sz w:val="20"/>
          <w:szCs w:val="20"/>
        </w:rPr>
        <w:t>'Desconhecido'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null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808080"/>
          <w:sz w:val="20"/>
          <w:szCs w:val="20"/>
        </w:rPr>
        <w:t>'Desconhecido'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BE3724" w:rsidRDefault="004D4ACC" w:rsidP="004D4ACC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sert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into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dim_promocoes </w:t>
      </w:r>
      <w:r w:rsidRPr="00BE3724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>values</w:t>
      </w:r>
      <w:r w:rsidRPr="00BE3724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(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808080"/>
          <w:sz w:val="20"/>
          <w:szCs w:val="20"/>
        </w:rPr>
        <w:t>'Sem Promoção'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FF8000"/>
          <w:sz w:val="20"/>
          <w:szCs w:val="20"/>
        </w:rPr>
        <w:t>0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,</w:t>
      </w:r>
      <w:r w:rsidRPr="00BE3724">
        <w:rPr>
          <w:rFonts w:ascii="Courier New" w:eastAsia="Times New Roman" w:hAnsi="Courier New" w:cs="Courier New"/>
          <w:color w:val="808080"/>
          <w:sz w:val="20"/>
          <w:szCs w:val="20"/>
        </w:rPr>
        <w:t>'Sem Tipo'</w:t>
      </w:r>
      <w:r w:rsidRPr="00BE3724">
        <w:rPr>
          <w:rFonts w:ascii="Courier New" w:eastAsia="Times New Roman" w:hAnsi="Courier New" w:cs="Courier New"/>
          <w:b/>
          <w:bCs/>
          <w:color w:val="000080"/>
          <w:sz w:val="20"/>
          <w:szCs w:val="20"/>
        </w:rPr>
        <w:t>);</w:t>
      </w:r>
    </w:p>
    <w:p w:rsidR="004D4ACC" w:rsidRPr="00E86B24" w:rsidRDefault="004D4ACC" w:rsidP="00E86B24"/>
    <w:sectPr w:rsidR="004D4ACC" w:rsidRPr="00E86B24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59B077F"/>
    <w:multiLevelType w:val="hybridMultilevel"/>
    <w:tmpl w:val="7E18F3A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2FC8"/>
    <w:rsid w:val="00023908"/>
    <w:rsid w:val="000D5B31"/>
    <w:rsid w:val="00122568"/>
    <w:rsid w:val="001247BA"/>
    <w:rsid w:val="00153137"/>
    <w:rsid w:val="00156979"/>
    <w:rsid w:val="001A22E1"/>
    <w:rsid w:val="001B30F1"/>
    <w:rsid w:val="001C249C"/>
    <w:rsid w:val="001C5BE9"/>
    <w:rsid w:val="001E1B1B"/>
    <w:rsid w:val="001E38B3"/>
    <w:rsid w:val="00284C4C"/>
    <w:rsid w:val="002C39BC"/>
    <w:rsid w:val="002D4811"/>
    <w:rsid w:val="002F3134"/>
    <w:rsid w:val="0031697A"/>
    <w:rsid w:val="003448AA"/>
    <w:rsid w:val="0034598D"/>
    <w:rsid w:val="0038082D"/>
    <w:rsid w:val="003C5F98"/>
    <w:rsid w:val="003D4175"/>
    <w:rsid w:val="00415D9A"/>
    <w:rsid w:val="00424D5D"/>
    <w:rsid w:val="00443508"/>
    <w:rsid w:val="00452718"/>
    <w:rsid w:val="00452AA7"/>
    <w:rsid w:val="004A1607"/>
    <w:rsid w:val="004B4853"/>
    <w:rsid w:val="004D4ACC"/>
    <w:rsid w:val="00513BCF"/>
    <w:rsid w:val="0055390C"/>
    <w:rsid w:val="00560BF6"/>
    <w:rsid w:val="005619D0"/>
    <w:rsid w:val="00565AE7"/>
    <w:rsid w:val="0058196D"/>
    <w:rsid w:val="005C71D4"/>
    <w:rsid w:val="00625836"/>
    <w:rsid w:val="006404DB"/>
    <w:rsid w:val="006425A9"/>
    <w:rsid w:val="00650059"/>
    <w:rsid w:val="00651FBF"/>
    <w:rsid w:val="0068129D"/>
    <w:rsid w:val="006D605B"/>
    <w:rsid w:val="006E66A9"/>
    <w:rsid w:val="00723FAD"/>
    <w:rsid w:val="00872518"/>
    <w:rsid w:val="008A7E5B"/>
    <w:rsid w:val="008F01F2"/>
    <w:rsid w:val="008F61D1"/>
    <w:rsid w:val="00915CE8"/>
    <w:rsid w:val="0093200E"/>
    <w:rsid w:val="00940C96"/>
    <w:rsid w:val="00965BF1"/>
    <w:rsid w:val="0097658D"/>
    <w:rsid w:val="0099526C"/>
    <w:rsid w:val="009C443B"/>
    <w:rsid w:val="009E1961"/>
    <w:rsid w:val="00A44613"/>
    <w:rsid w:val="00A62BF8"/>
    <w:rsid w:val="00A8392E"/>
    <w:rsid w:val="00AB55C3"/>
    <w:rsid w:val="00AB6F3C"/>
    <w:rsid w:val="00AC4D8F"/>
    <w:rsid w:val="00AD2A46"/>
    <w:rsid w:val="00AF69E0"/>
    <w:rsid w:val="00B26170"/>
    <w:rsid w:val="00B33220"/>
    <w:rsid w:val="00B43727"/>
    <w:rsid w:val="00B44A97"/>
    <w:rsid w:val="00B5180C"/>
    <w:rsid w:val="00B7002D"/>
    <w:rsid w:val="00BB4BA5"/>
    <w:rsid w:val="00C044C7"/>
    <w:rsid w:val="00C36563"/>
    <w:rsid w:val="00C501FE"/>
    <w:rsid w:val="00C72F62"/>
    <w:rsid w:val="00C760B8"/>
    <w:rsid w:val="00C82FC8"/>
    <w:rsid w:val="00C921D7"/>
    <w:rsid w:val="00CA13A8"/>
    <w:rsid w:val="00CC4392"/>
    <w:rsid w:val="00D16320"/>
    <w:rsid w:val="00D241DA"/>
    <w:rsid w:val="00D331B1"/>
    <w:rsid w:val="00D422C5"/>
    <w:rsid w:val="00D71E44"/>
    <w:rsid w:val="00DB51B4"/>
    <w:rsid w:val="00DC113D"/>
    <w:rsid w:val="00DF2192"/>
    <w:rsid w:val="00E13DD5"/>
    <w:rsid w:val="00E45EDD"/>
    <w:rsid w:val="00E86B24"/>
    <w:rsid w:val="00EA16D7"/>
    <w:rsid w:val="00EF7B74"/>
    <w:rsid w:val="00F10B44"/>
    <w:rsid w:val="00F307B3"/>
    <w:rsid w:val="00F534AF"/>
    <w:rsid w:val="00F54848"/>
    <w:rsid w:val="00F645E3"/>
    <w:rsid w:val="00FD61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C1A70AA-452B-43F5-BB52-519FF0E294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pt-PT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2FC8"/>
    <w:pPr>
      <w:spacing w:after="160" w:line="259" w:lineRule="auto"/>
    </w:pPr>
    <w:rPr>
      <w:rFonts w:eastAsiaTheme="minorHAnsi"/>
      <w:lang w:eastAsia="en-US"/>
    </w:rPr>
  </w:style>
  <w:style w:type="paragraph" w:styleId="Ttulo1">
    <w:name w:val="heading 1"/>
    <w:basedOn w:val="Normal"/>
    <w:next w:val="Normal"/>
    <w:link w:val="Ttulo1Char"/>
    <w:uiPriority w:val="9"/>
    <w:qFormat/>
    <w:rsid w:val="001C5B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F534A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B7002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styleId="Tabelacomgrade">
    <w:name w:val="Table Grid"/>
    <w:basedOn w:val="Tabelanormal"/>
    <w:uiPriority w:val="59"/>
    <w:rsid w:val="00443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balo">
    <w:name w:val="Balloon Text"/>
    <w:basedOn w:val="Normal"/>
    <w:link w:val="TextodebaloChar"/>
    <w:uiPriority w:val="99"/>
    <w:semiHidden/>
    <w:unhideWhenUsed/>
    <w:rsid w:val="001A22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1A22E1"/>
    <w:rPr>
      <w:rFonts w:ascii="Tahoma" w:eastAsiaTheme="minorHAnsi" w:hAnsi="Tahoma" w:cs="Tahoma"/>
      <w:sz w:val="16"/>
      <w:szCs w:val="16"/>
      <w:lang w:eastAsia="en-US"/>
    </w:rPr>
  </w:style>
  <w:style w:type="character" w:customStyle="1" w:styleId="Ttulo2Char">
    <w:name w:val="Título 2 Char"/>
    <w:basedOn w:val="Fontepargpadro"/>
    <w:link w:val="Ttulo2"/>
    <w:uiPriority w:val="9"/>
    <w:rsid w:val="00F534AF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PargrafodaLista">
    <w:name w:val="List Paragraph"/>
    <w:basedOn w:val="Normal"/>
    <w:uiPriority w:val="34"/>
    <w:qFormat/>
    <w:rsid w:val="00560BF6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1C5BE9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customStyle="1" w:styleId="sc4">
    <w:name w:val="sc4"/>
    <w:basedOn w:val="Normal"/>
    <w:rsid w:val="004D4A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FF8000"/>
      <w:sz w:val="24"/>
      <w:szCs w:val="24"/>
      <w:lang w:eastAsia="ja-JP"/>
    </w:rPr>
  </w:style>
  <w:style w:type="paragraph" w:customStyle="1" w:styleId="sc5">
    <w:name w:val="sc5"/>
    <w:basedOn w:val="Normal"/>
    <w:rsid w:val="004D4A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color w:val="0000FF"/>
      <w:sz w:val="24"/>
      <w:szCs w:val="24"/>
      <w:lang w:eastAsia="ja-JP"/>
    </w:rPr>
  </w:style>
  <w:style w:type="paragraph" w:customStyle="1" w:styleId="sc7">
    <w:name w:val="sc7"/>
    <w:basedOn w:val="Normal"/>
    <w:rsid w:val="004D4A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color w:val="808080"/>
      <w:sz w:val="24"/>
      <w:szCs w:val="24"/>
      <w:lang w:eastAsia="ja-JP"/>
    </w:rPr>
  </w:style>
  <w:style w:type="paragraph" w:customStyle="1" w:styleId="sc10">
    <w:name w:val="sc10"/>
    <w:basedOn w:val="Normal"/>
    <w:rsid w:val="004D4A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/>
      <w:bCs/>
      <w:color w:val="000080"/>
      <w:sz w:val="24"/>
      <w:szCs w:val="24"/>
      <w:lang w:eastAsia="ja-JP"/>
    </w:rPr>
  </w:style>
  <w:style w:type="character" w:customStyle="1" w:styleId="sc51">
    <w:name w:val="sc51"/>
    <w:basedOn w:val="Fontepargpadro"/>
    <w:rsid w:val="004D4AC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Fontepargpadro"/>
    <w:rsid w:val="004D4AC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Fontepargpadro"/>
    <w:rsid w:val="004D4AC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Fontepargpadro"/>
    <w:rsid w:val="004D4AC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Fontepargpadro"/>
    <w:rsid w:val="004D4ACC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71">
    <w:name w:val="sc71"/>
    <w:basedOn w:val="Fontepargpadro"/>
    <w:rsid w:val="004D4ACC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61">
    <w:name w:val="sc61"/>
    <w:basedOn w:val="Fontepargpadro"/>
    <w:rsid w:val="00940C96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Ttulo3Char">
    <w:name w:val="Título 3 Char"/>
    <w:basedOn w:val="Fontepargpadro"/>
    <w:link w:val="Ttulo3"/>
    <w:uiPriority w:val="9"/>
    <w:rsid w:val="00B7002D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en-US"/>
    </w:rPr>
  </w:style>
  <w:style w:type="character" w:styleId="Hyperlink">
    <w:name w:val="Hyperlink"/>
    <w:basedOn w:val="Fontepargpadro"/>
    <w:uiPriority w:val="99"/>
    <w:unhideWhenUsed/>
    <w:rsid w:val="005619D0"/>
    <w:rPr>
      <w:color w:val="0000FF" w:themeColor="hyperlink"/>
      <w:u w:val="single"/>
    </w:rPr>
  </w:style>
  <w:style w:type="paragraph" w:styleId="CabealhodoSumrio">
    <w:name w:val="TOC Heading"/>
    <w:basedOn w:val="Ttulo1"/>
    <w:next w:val="Normal"/>
    <w:uiPriority w:val="39"/>
    <w:unhideWhenUsed/>
    <w:qFormat/>
    <w:rsid w:val="001B30F1"/>
    <w:pPr>
      <w:outlineLvl w:val="9"/>
    </w:pPr>
    <w:rPr>
      <w:lang w:eastAsia="zh-TW"/>
    </w:rPr>
  </w:style>
  <w:style w:type="paragraph" w:styleId="Sumrio1">
    <w:name w:val="toc 1"/>
    <w:basedOn w:val="Normal"/>
    <w:next w:val="Normal"/>
    <w:autoRedefine/>
    <w:uiPriority w:val="39"/>
    <w:unhideWhenUsed/>
    <w:rsid w:val="001B30F1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B30F1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1B30F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53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664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27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681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9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67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5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19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10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181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9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35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5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726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8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912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9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50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501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37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869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018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04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008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17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105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123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842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522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67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427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49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136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489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352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59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47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99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350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87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23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83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329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171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78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68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651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0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639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167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3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06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474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75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54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07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59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22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11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31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13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79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11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266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48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006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516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055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72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56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8383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472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903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69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21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144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163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3470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540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62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576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92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41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80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42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15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11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36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9619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13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1.vsdx"/><Relationship Id="rId13" Type="http://schemas.openxmlformats.org/officeDocument/2006/relationships/image" Target="media/image5.png"/><Relationship Id="rId18" Type="http://schemas.openxmlformats.org/officeDocument/2006/relationships/hyperlink" Target="http://www.orafaq.com/wiki/Number" TargetMode="External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image" Target="media/image2.emf"/><Relationship Id="rId12" Type="http://schemas.openxmlformats.org/officeDocument/2006/relationships/package" Target="embeddings/Desenho_do_Microsoft_Visio3.vsdx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Desenho_do_Microsoft_Visio2.vsdx"/><Relationship Id="rId19" Type="http://schemas.openxmlformats.org/officeDocument/2006/relationships/hyperlink" Target="http://www.techonthenet.com/oracle/exceptions/sqlerrm.php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530B"/>
    <w:rsid w:val="00474A4B"/>
    <w:rsid w:val="00A653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pt-PT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E97CF2A79786403EB248CA0AA1297713">
    <w:name w:val="E97CF2A79786403EB248CA0AA1297713"/>
    <w:rsid w:val="00A6530B"/>
  </w:style>
  <w:style w:type="paragraph" w:customStyle="1" w:styleId="4B7027F62D504DC191C5F8C4F9DC40B2">
    <w:name w:val="4B7027F62D504DC191C5F8C4F9DC40B2"/>
    <w:rsid w:val="00A6530B"/>
  </w:style>
  <w:style w:type="paragraph" w:customStyle="1" w:styleId="8F0F9B539A904E33ACB8ED99A44D671B">
    <w:name w:val="8F0F9B539A904E33ACB8ED99A44D671B"/>
    <w:rsid w:val="00A6530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0F5E268-42C3-4C51-8C85-CFCE70F8A4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5</TotalTime>
  <Pages>1</Pages>
  <Words>8940</Words>
  <Characters>48282</Characters>
  <Application>Microsoft Office Word</Application>
  <DocSecurity>0</DocSecurity>
  <Lines>402</Lines>
  <Paragraphs>11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71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scoF</dc:creator>
  <cp:lastModifiedBy>InfluenceX</cp:lastModifiedBy>
  <cp:revision>83</cp:revision>
  <dcterms:created xsi:type="dcterms:W3CDTF">2015-04-04T13:46:00Z</dcterms:created>
  <dcterms:modified xsi:type="dcterms:W3CDTF">2015-05-07T10:47:00Z</dcterms:modified>
</cp:coreProperties>
</file>